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1AB0" w:rsidRDefault="007369E6">
      <w:proofErr w:type="spellStart"/>
      <w:r>
        <w:t>Термех</w:t>
      </w:r>
      <w:proofErr w:type="spellEnd"/>
      <w:r>
        <w:t xml:space="preserve">, </w:t>
      </w:r>
      <w:proofErr w:type="spellStart"/>
      <w:r>
        <w:t>Тарг</w:t>
      </w:r>
      <w:proofErr w:type="spellEnd"/>
      <w:r>
        <w:t xml:space="preserve"> С.М.1888</w:t>
      </w:r>
    </w:p>
    <w:p w:rsidR="007369E6" w:rsidRDefault="007369E6" w:rsidP="007369E6">
      <w:pPr>
        <w:pStyle w:val="a3"/>
        <w:ind w:firstLine="426"/>
      </w:pPr>
      <w:r>
        <w:t>ЗАДАНИЕ С1–21</w:t>
      </w:r>
    </w:p>
    <w:p w:rsidR="007369E6" w:rsidRDefault="007369E6" w:rsidP="007369E6">
      <w:pPr>
        <w:pStyle w:val="a3"/>
        <w:ind w:firstLine="426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83.3pt;margin-top:.8pt;width:217.2pt;height:197.1pt;z-index:251660288;mso-position-horizontal:right">
            <v:imagedata r:id="rId4" o:title=""/>
            <w10:wrap type="square"/>
          </v:shape>
          <o:OLEObject Type="Embed" ProgID="Visio.Drawing.11" ShapeID="_x0000_s1026" DrawAspect="Content" ObjectID="_1468838224" r:id="rId5"/>
        </w:pict>
      </w:r>
    </w:p>
    <w:p w:rsidR="007369E6" w:rsidRDefault="007369E6" w:rsidP="007369E6">
      <w:pPr>
        <w:ind w:firstLine="426"/>
        <w:rPr>
          <w:sz w:val="24"/>
        </w:rPr>
      </w:pPr>
      <w:r>
        <w:rPr>
          <w:sz w:val="24"/>
          <w:u w:val="single"/>
        </w:rPr>
        <w:t>Дано</w:t>
      </w:r>
      <w:r>
        <w:rPr>
          <w:sz w:val="24"/>
        </w:rPr>
        <w:t xml:space="preserve">: М= 100 Нм, </w:t>
      </w:r>
      <w:r>
        <w:rPr>
          <w:sz w:val="24"/>
          <w:lang w:val="en-US"/>
        </w:rPr>
        <w:t>F</w:t>
      </w:r>
      <w:r w:rsidRPr="00FD566F">
        <w:rPr>
          <w:sz w:val="24"/>
          <w:vertAlign w:val="subscript"/>
        </w:rPr>
        <w:t>1</w:t>
      </w:r>
      <w:r w:rsidRPr="00FD566F">
        <w:rPr>
          <w:sz w:val="24"/>
        </w:rPr>
        <w:t>=</w:t>
      </w:r>
      <w:r>
        <w:rPr>
          <w:sz w:val="24"/>
        </w:rPr>
        <w:t xml:space="preserve"> 10 Н, </w:t>
      </w:r>
      <w:r>
        <w:rPr>
          <w:sz w:val="24"/>
          <w:lang w:val="en-US"/>
        </w:rPr>
        <w:t>F</w:t>
      </w:r>
      <w:r w:rsidRPr="00FD566F">
        <w:rPr>
          <w:sz w:val="24"/>
          <w:vertAlign w:val="subscript"/>
        </w:rPr>
        <w:t>4</w:t>
      </w:r>
      <w:r w:rsidRPr="00FD566F">
        <w:rPr>
          <w:sz w:val="24"/>
        </w:rPr>
        <w:t>=</w:t>
      </w:r>
      <w:r>
        <w:rPr>
          <w:sz w:val="24"/>
        </w:rPr>
        <w:t xml:space="preserve"> 40 Н, </w:t>
      </w:r>
      <w:proofErr w:type="spellStart"/>
      <w:r>
        <w:rPr>
          <w:i/>
          <w:sz w:val="24"/>
        </w:rPr>
        <w:t>l</w:t>
      </w:r>
      <w:r>
        <w:rPr>
          <w:sz w:val="24"/>
        </w:rPr>
        <w:t>=</w:t>
      </w:r>
      <w:proofErr w:type="spellEnd"/>
      <w:r>
        <w:rPr>
          <w:sz w:val="24"/>
        </w:rPr>
        <w:t xml:space="preserve"> 0,5 м.</w:t>
      </w:r>
    </w:p>
    <w:p w:rsidR="007369E6" w:rsidRDefault="007369E6" w:rsidP="007369E6">
      <w:pPr>
        <w:ind w:firstLine="426"/>
        <w:rPr>
          <w:sz w:val="24"/>
        </w:rPr>
      </w:pPr>
      <w:r>
        <w:rPr>
          <w:sz w:val="24"/>
          <w:u w:val="single"/>
        </w:rPr>
        <w:t>Найти</w:t>
      </w:r>
      <w:r>
        <w:rPr>
          <w:sz w:val="24"/>
        </w:rPr>
        <w:t>: Реакции связей в т. А и</w:t>
      </w:r>
      <w:proofErr w:type="gramStart"/>
      <w:r>
        <w:rPr>
          <w:sz w:val="24"/>
        </w:rPr>
        <w:t xml:space="preserve"> В</w:t>
      </w:r>
      <w:proofErr w:type="gramEnd"/>
    </w:p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Default="007369E6" w:rsidP="007369E6">
      <w:pPr>
        <w:ind w:firstLine="426"/>
        <w:jc w:val="center"/>
        <w:rPr>
          <w:b/>
        </w:rPr>
      </w:pPr>
      <w:r>
        <w:rPr>
          <w:b/>
          <w:noProof/>
        </w:rPr>
        <w:pict>
          <v:group id="_x0000_s1027" style="position:absolute;left:0;text-align:left;margin-left:504.25pt;margin-top:-7.7pt;width:205.9pt;height:238pt;z-index:251662336;mso-position-horizontal:right" coordorigin="6705,1293" coordsize="4118,4760" o:allowincell="f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8787;top:3429;width:280;height:252" stroked="f">
              <v:textbox style="mso-next-textbox:#_x0000_s1028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  <w:lang w:val="en-US"/>
                      </w:rPr>
                      <w:t>3</w:t>
                    </w:r>
                    <w:r>
                      <w:rPr>
                        <w:sz w:val="20"/>
                      </w:rPr>
                      <w:t>0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line id="_x0000_s1029" style="position:absolute" from="9069,4947" to="9627,5223"/>
            <v:shape id="_x0000_s1030" style="position:absolute;left:8751;top:4023;width:209;height:143" coordsize="209,143" path="m,143c26,116,53,90,88,66,123,42,166,21,209,e" filled="f">
              <v:path arrowok="t"/>
            </v:shape>
            <v:line id="_x0000_s1031" style="position:absolute;flip:y" from="9342,2217" to="9597,3294" strokeweight="1.5pt">
              <v:stroke startarrow="block"/>
            </v:line>
            <v:shape id="_x0000_s1032" type="#_x0000_t202" style="position:absolute;left:8391;top:4137;width:212;height:250" stroked="f">
              <v:textbox style="mso-next-textbox:#_x0000_s1032"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Р</w:t>
                    </w:r>
                  </w:p>
                </w:txbxContent>
              </v:textbox>
            </v:shape>
            <v:shape id="_x0000_s1033" type="#_x0000_t202" style="position:absolute;left:9225;top:3933;width:321;height:300" stroked="f">
              <v:textbox style="mso-next-textbox:#_x0000_s1033"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F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034" type="#_x0000_t202" style="position:absolute;left:8961;top:5535;width:307;height:227" stroked="f">
              <v:textbox style="mso-next-textbox:#_x0000_s1034" inset=".5mm,0,.5mm,0">
                <w:txbxContent>
                  <w:p w:rsidR="007369E6" w:rsidRDefault="007369E6" w:rsidP="007369E6">
                    <w:pPr>
                      <w:rPr>
                        <w:vertAlign w:val="super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C</w:t>
                    </w:r>
                    <w:r>
                      <w:rPr>
                        <w:vertAlign w:val="superscript"/>
                        <w:lang w:val="en-US"/>
                      </w:rPr>
                      <w:t>/</w:t>
                    </w:r>
                  </w:p>
                </w:txbxContent>
              </v:textbox>
            </v:shape>
            <v:line id="_x0000_s1035" style="position:absolute" from="7839,4881" to="9641,4881" strokeweight="1pt"/>
            <v:rect id="_x0000_s1036" style="position:absolute;left:8409;top:5955;width:683;height:98" fillcolor="black" stroked="f">
              <v:fill r:id="rId6" o:title="Широкий диагональный 2" type="pattern"/>
            </v:rect>
            <v:group id="_x0000_s1037" style="position:absolute;left:8403;top:5517;width:742;height:404" coordorigin="9504,7670" coordsize="616,349"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_x0000_s1038" type="#_x0000_t5" style="position:absolute;left:9659;top:7684;width:308;height:324" strokeweight="1.5pt"/>
              <v:oval id="_x0000_s1039" style="position:absolute;left:9753;top:7670;width:113;height:113" strokeweight="1.5pt"/>
              <v:line id="_x0000_s1040" style="position:absolute" from="9504,8019" to="10120,8019" strokeweight="2.25pt"/>
            </v:group>
            <v:shape id="_x0000_s1041" type="#_x0000_t202" style="position:absolute;left:7569;top:4617;width:186;height:228" stroked="f">
              <v:textbox style="mso-next-textbox:#_x0000_s1041"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t>A</w:t>
                    </w:r>
                  </w:p>
                </w:txbxContent>
              </v:textbox>
            </v:shape>
            <v:shape id="_x0000_s1042" type="#_x0000_t202" style="position:absolute;left:6705;top:5451;width:225;height:293" stroked="f">
              <v:textbox style="mso-next-textbox:#_x0000_s1042" inset=".5mm,0,.5mm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proofErr w:type="gramStart"/>
                    <w:r>
                      <w:rPr>
                        <w:lang w:val="en-US"/>
                      </w:rPr>
                      <w:t>x</w:t>
                    </w:r>
                    <w:proofErr w:type="gramEnd"/>
                  </w:p>
                </w:txbxContent>
              </v:textbox>
            </v:shape>
            <v:shape id="_x0000_s1043" type="#_x0000_t202" style="position:absolute;left:10545;top:4647;width:278;height:304" stroked="f">
              <v:textbox style="mso-next-textbox:#_x0000_s1043" inset=".5mm,0,.5mm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proofErr w:type="gramStart"/>
                    <w:r>
                      <w:rPr>
                        <w:lang w:val="en-US"/>
                      </w:rPr>
                      <w:t>y</w:t>
                    </w:r>
                    <w:proofErr w:type="gramEnd"/>
                  </w:p>
                </w:txbxContent>
              </v:textbox>
            </v:shape>
            <v:shape id="_x0000_s1044" type="#_x0000_t202" style="position:absolute;left:7533;top:1305;width:226;height:292" stroked="f">
              <v:textbox style="mso-next-textbox:#_x0000_s1044" inset=".5mm,0,.5mm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proofErr w:type="gramStart"/>
                    <w:r>
                      <w:rPr>
                        <w:lang w:val="en-US"/>
                      </w:rPr>
                      <w:t>z</w:t>
                    </w:r>
                    <w:proofErr w:type="gramEnd"/>
                  </w:p>
                </w:txbxContent>
              </v:textbox>
            </v:shape>
            <v:shape id="_x0000_s1045" type="#_x0000_t202" style="position:absolute;left:9102;top:2976;width:246;height:300" stroked="f">
              <v:textbox style="mso-next-textbox:#_x0000_s1045"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046" type="#_x0000_t202" style="position:absolute;left:7137;top:4923;width:317;height:298" stroked="f">
              <v:textbox style="mso-next-textbox:#_x0000_s1046"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Х</w:t>
                    </w:r>
                    <w:r>
                      <w:rPr>
                        <w:vertAlign w:val="subscript"/>
                        <w:lang w:val="en-US"/>
                      </w:rPr>
                      <w:t>А</w:t>
                    </w:r>
                  </w:p>
                </w:txbxContent>
              </v:textbox>
            </v:shape>
            <v:line id="_x0000_s1047" style="position:absolute;rotation:-15;flip:y" from="8586,4733" to="9405,6045">
              <v:stroke dashstyle="dash"/>
            </v:line>
            <v:line id="_x0000_s1048" style="position:absolute" from="8721,3561" to="8721,4419" strokeweight="1.5pt">
              <v:stroke endarrow="block"/>
            </v:line>
            <v:line id="_x0000_s1049" style="position:absolute;flip:y" from="9597,1311" to="9597,2310"/>
            <v:line id="_x0000_s1050" style="position:absolute" from="7875,1533" to="9549,1533">
              <v:stroke startarrow="open" endarrow="open"/>
            </v:line>
            <v:shape id="_x0000_s1051" type="#_x0000_t202" style="position:absolute;left:8007;top:4935;width:324;height:288" stroked="f">
              <v:textbox style="mso-next-textbox:#_x0000_s1051"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Y</w:t>
                    </w:r>
                    <w:r>
                      <w:rPr>
                        <w:vertAlign w:val="subscript"/>
                        <w:lang w:val="en-US"/>
                      </w:rPr>
                      <w:t>А</w:t>
                    </w:r>
                  </w:p>
                </w:txbxContent>
              </v:textbox>
            </v:shape>
            <v:shape id="_x0000_s1052" type="#_x0000_t202" style="position:absolute;left:8547;top:1293;width:346;height:295" stroked="f">
              <v:textbox style="mso-next-textbox:#_x0000_s1052" inset=".5mm,0,.5mm,0">
                <w:txbxContent>
                  <w:p w:rsidR="007369E6" w:rsidRDefault="007369E6" w:rsidP="007369E6">
                    <w:pPr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2l</w:t>
                    </w:r>
                  </w:p>
                </w:txbxContent>
              </v:textbox>
            </v:shape>
            <v:shape id="_x0000_s1053" type="#_x0000_t202" style="position:absolute;left:8571;top:4887;width:234;height:295" stroked="f">
              <v:textbox style="mso-next-textbox:#_x0000_s1053" inset=".5mm,0,.5mm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D</w:t>
                    </w:r>
                  </w:p>
                </w:txbxContent>
              </v:textbox>
            </v:shape>
            <v:shape id="_x0000_s1054" type="#_x0000_t202" style="position:absolute;left:8691;top:2343;width:233;height:220" stroked="f">
              <v:textbox style="mso-next-textbox:#_x0000_s1054" inset=".5mm,0,.5mm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E</w:t>
                    </w:r>
                  </w:p>
                </w:txbxContent>
              </v:textbox>
            </v:shape>
            <v:line id="_x0000_s1055" style="position:absolute;rotation:-90" from="7710,2184" to="8114,2185" strokeweight="1.5pt"/>
            <v:rect id="_x0000_s1056" style="position:absolute;left:7794;top:2166;width:453;height:111;rotation:90" fillcolor="black" stroked="f">
              <v:fill r:id="rId7" o:title="Широкий диагональный 1" type="pattern"/>
            </v:rect>
            <v:line id="_x0000_s1057" style="position:absolute;flip:x" from="7419,4935" to="7799,5301" strokeweight="1.5pt">
              <v:stroke endarrow="block"/>
            </v:line>
            <v:line id="_x0000_s1058" style="position:absolute" from="7899,4881" to="8481,4881" strokeweight="1.5pt">
              <v:stroke endarrow="block"/>
            </v:line>
            <v:shape id="_x0000_s1059" type="#_x0000_t202" style="position:absolute;left:7101;top:2289;width:317;height:284" stroked="f">
              <v:textbox style="mso-next-textbox:#_x0000_s1059"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Х</w:t>
                    </w:r>
                    <w:r>
                      <w:rPr>
                        <w:vertAlign w:val="subscript"/>
                        <w:lang w:val="en-US"/>
                      </w:rPr>
                      <w:t>В</w:t>
                    </w:r>
                  </w:p>
                </w:txbxContent>
              </v:textbox>
            </v:shape>
            <v:shape id="_x0000_s1060" type="#_x0000_t202" style="position:absolute;left:8511;top:1731;width:324;height:335" stroked="f">
              <v:textbox style="mso-next-textbox:#_x0000_s1060"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Y</w:t>
                    </w:r>
                    <w:r>
                      <w:rPr>
                        <w:vertAlign w:val="subscript"/>
                        <w:lang w:val="en-US"/>
                      </w:rPr>
                      <w:t>В</w:t>
                    </w:r>
                  </w:p>
                </w:txbxContent>
              </v:textbox>
            </v:shape>
            <v:shape id="_x0000_s1061" type="#_x0000_t202" style="position:absolute;left:7461;top:3921;width:321;height:304" stroked="f">
              <v:textbox style="mso-next-textbox:#_x0000_s1061"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Z</w:t>
                    </w:r>
                    <w:r>
                      <w:rPr>
                        <w:vertAlign w:val="subscript"/>
                        <w:lang w:val="en-US"/>
                      </w:rPr>
                      <w:t>А</w:t>
                    </w:r>
                  </w:p>
                </w:txbxContent>
              </v:textbox>
            </v:shape>
            <v:shape id="_x0000_s1062" type="#_x0000_t202" style="position:absolute;left:9609;top:3339;width:198;height:252" stroked="f">
              <v:textbox style="mso-next-textbox:#_x0000_s1062" inset=".5mm,0,.5mm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H</w:t>
                    </w:r>
                  </w:p>
                </w:txbxContent>
              </v:textbox>
            </v:shape>
            <v:line id="_x0000_s1063" style="position:absolute;flip:y" from="7827,1467" to="7827,2403"/>
            <v:line id="_x0000_s1064" style="position:absolute" from="9045,3963" to="9347,4125"/>
            <v:line id="_x0000_s1065" style="position:absolute" from="7833,2235" to="9615,2235" strokeweight="3pt">
              <v:stroke linestyle="thinThin"/>
            </v:line>
            <v:line id="_x0000_s1066" style="position:absolute" from="7863,2253" to="9597,4905">
              <v:stroke dashstyle="dash"/>
            </v:line>
            <v:rect id="_x0000_s1067" style="position:absolute;left:7611;top:5307;width:683;height:104" fillcolor="black" stroked="f">
              <v:fill r:id="rId6" o:title="Широкий диагональный 2" type="pattern"/>
            </v:rect>
            <v:group id="_x0000_s1068" style="position:absolute;left:7467;top:4833;width:742;height:428" coordorigin="9504,7670" coordsize="616,349">
              <v:shape id="_x0000_s1069" type="#_x0000_t5" style="position:absolute;left:9659;top:7684;width:308;height:324" strokeweight="1.5pt"/>
              <v:oval id="_x0000_s1070" style="position:absolute;left:9753;top:7670;width:113;height:113" strokeweight="1.5pt"/>
              <v:line id="_x0000_s1071" style="position:absolute" from="9504,8019" to="10120,8019" strokeweight="2.25pt"/>
            </v:group>
            <v:line id="_x0000_s1072" style="position:absolute;rotation:-90" from="7584,2166" to="7988,2168" strokeweight="1.5pt"/>
            <v:rect id="_x0000_s1073" style="position:absolute;left:7415;top:2107;width:453;height:110;rotation:90" fillcolor="black" stroked="f">
              <v:fill r:id="rId7" o:title="Широкий диагональный 1" type="pattern"/>
            </v:rect>
            <v:line id="_x0000_s1074" style="position:absolute" from="7989,2211" to="8731,2211" strokeweight="1.5pt">
              <v:stroke endarrow="block"/>
            </v:line>
            <v:line id="_x0000_s1075" style="position:absolute;flip:y" from="8697,3867" to="9057,4832" strokeweight="1.5pt">
              <v:stroke endarrow="block"/>
            </v:line>
            <v:line id="_x0000_s1076" style="position:absolute;flip:y" from="8757,2199" to="9604,5607" strokeweight="1.5pt"/>
            <v:shape id="_x0000_s1077" type="#_x0000_t202" style="position:absolute;left:8079;top:2805;width:238;height:266" stroked="f">
              <v:textbox style="mso-next-textbox:#_x0000_s1077" inset="0,0,0,0">
                <w:txbxContent>
                  <w:p w:rsidR="007369E6" w:rsidRDefault="007369E6" w:rsidP="007369E6">
                    <w:r>
                      <w:t>М</w:t>
                    </w:r>
                  </w:p>
                </w:txbxContent>
              </v:textbox>
            </v:shape>
            <v:line id="_x0000_s1078" style="position:absolute;rotation:2895510fd;flip:y" from="7809,2679" to="8174,3057" strokeweight="1.5pt">
              <v:stroke endarrow="block"/>
            </v:line>
            <v:line id="_x0000_s1079" style="position:absolute;rotation:2895510fd;flip:y" from="8367,3147" to="8732,3525" strokeweight="1.5pt">
              <v:stroke startarrow="block"/>
            </v:line>
            <v:line id="_x0000_s1080" style="position:absolute" from="7983,3105" to="8535,3105" strokeweight="1.5pt"/>
            <v:shape id="_x0000_s1081" type="#_x0000_t202" style="position:absolute;left:7305;top:1851;width:238;height:318" stroked="f">
              <v:textbox style="mso-next-textbox:#_x0000_s1081" inset="0,0,0,0">
                <w:txbxContent>
                  <w:p w:rsidR="007369E6" w:rsidRDefault="007369E6" w:rsidP="007369E6">
                    <w:r>
                      <w:t>B</w:t>
                    </w:r>
                  </w:p>
                </w:txbxContent>
              </v:textbox>
            </v:shape>
            <v:line id="_x0000_s1082" style="position:absolute;flip:y" from="7857,4047" to="7857,4796" strokeweight="1.5pt">
              <v:stroke endarrow="block"/>
            </v:line>
            <v:line id="_x0000_s1083" style="position:absolute;flip:y" from="7845,2265" to="9573,4869">
              <v:stroke dashstyle="dash"/>
            </v:line>
            <v:line id="_x0000_s1084" style="position:absolute;flip:x" from="6885,4893" to="7831,5726"/>
            <v:line id="_x0000_s1085" style="position:absolute;flip:y" from="9645,3603" to="10377,3611" strokeweight="1.5pt">
              <v:stroke endarrow="block"/>
            </v:line>
            <v:shape id="_x0000_s1086" type="#_x0000_t202" style="position:absolute;left:10317;top:3297;width:307;height:317" stroked="f">
              <v:textbox style="mso-next-textbox:#_x0000_s1086"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F</w:t>
                    </w:r>
                    <w:r>
                      <w:rPr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87" type="#_x0000_t202" style="position:absolute;left:9345;top:5145;width:308;height:277" stroked="f">
              <v:textbox style="mso-next-textbox:#_x0000_s1087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  <w:lang w:val="en-US"/>
                      </w:rPr>
                      <w:t>6</w:t>
                    </w:r>
                    <w:r>
                      <w:rPr>
                        <w:sz w:val="20"/>
                      </w:rPr>
                      <w:t>0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shape id="_x0000_s1088" style="position:absolute;left:8943;top:4719;width:199;height:474" coordsize="162,372" path="m,c49,41,99,82,126,144v27,62,33,193,36,228e" filled="f">
              <v:path arrowok="t"/>
            </v:shape>
            <v:line id="_x0000_s1089" style="position:absolute;flip:x" from="9531,2241" to="10479,2241"/>
            <v:line id="_x0000_s1090" style="position:absolute;flip:y" from="8807,3651" to="8889,4087"/>
            <v:line id="_x0000_s1091" style="position:absolute;flip:y" from="8721,4227" to="8721,4881">
              <v:stroke dashstyle="dash"/>
            </v:line>
            <v:line id="_x0000_s1092" style="position:absolute;flip:y" from="7845,2211" to="7845,4869" strokeweight="1pt"/>
            <v:line id="_x0000_s1093" style="position:absolute;flip:y" from="9591,2223" to="9591,4881" strokeweight="3pt">
              <v:stroke linestyle="thinThin"/>
            </v:line>
            <v:line id="_x0000_s1094" style="position:absolute;flip:x" from="7269,2211" to="7797,2739" strokeweight="1.5pt">
              <v:stroke endarrow="block"/>
            </v:line>
            <v:line id="_x0000_s1095" style="position:absolute;flip:x" from="9579,4863" to="10527,4863"/>
            <v:line id="_x0000_s1096" style="position:absolute" from="10275,2241" to="10275,4869">
              <v:stroke startarrow="open" endarrow="open"/>
            </v:line>
            <v:shape id="_x0000_s1097" type="#_x0000_t202" style="position:absolute;left:10125;top:2685;width:300;height:246" stroked="f">
              <v:textbox style="mso-next-textbox:#_x0000_s1097" inset=".5mm,0,.5mm,0">
                <w:txbxContent>
                  <w:p w:rsidR="007369E6" w:rsidRDefault="007369E6" w:rsidP="007369E6">
                    <w:pPr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3l</w:t>
                    </w:r>
                  </w:p>
                </w:txbxContent>
              </v:textbox>
            </v:shape>
            <w10:wrap type="square"/>
          </v:group>
        </w:pict>
      </w:r>
      <w:r>
        <w:rPr>
          <w:b/>
        </w:rPr>
        <w:t>ЗАДАНИЕ С2–21</w:t>
      </w:r>
    </w:p>
    <w:p w:rsidR="007369E6" w:rsidRDefault="007369E6" w:rsidP="007369E6">
      <w:pPr>
        <w:ind w:firstLine="426"/>
        <w:jc w:val="center"/>
        <w:rPr>
          <w:b/>
        </w:rPr>
      </w:pPr>
    </w:p>
    <w:p w:rsidR="007369E6" w:rsidRDefault="007369E6" w:rsidP="007369E6">
      <w:pPr>
        <w:ind w:firstLine="426"/>
        <w:jc w:val="both"/>
      </w:pPr>
      <w:r>
        <w:rPr>
          <w:u w:val="single"/>
        </w:rPr>
        <w:t>Дано</w:t>
      </w:r>
      <w:r>
        <w:t xml:space="preserve">: </w:t>
      </w:r>
      <w:proofErr w:type="gramStart"/>
      <w:r>
        <w:t>Р</w:t>
      </w:r>
      <w:proofErr w:type="gramEnd"/>
      <w:r>
        <w:t xml:space="preserve">=5 кН, М=6 </w:t>
      </w:r>
      <w:proofErr w:type="spellStart"/>
      <w:r>
        <w:t>кНм</w:t>
      </w:r>
      <w:proofErr w:type="spellEnd"/>
      <w:r>
        <w:t xml:space="preserve">, </w:t>
      </w:r>
      <w:r>
        <w:rPr>
          <w:i/>
        </w:rPr>
        <w:t>l</w:t>
      </w:r>
      <w:r>
        <w:t>=0,8 м, F</w:t>
      </w:r>
      <w:r>
        <w:rPr>
          <w:vertAlign w:val="subscript"/>
        </w:rPr>
        <w:t>1</w:t>
      </w:r>
      <w:r>
        <w:t>=4 кН, F</w:t>
      </w:r>
      <w:r>
        <w:rPr>
          <w:vertAlign w:val="subscript"/>
        </w:rPr>
        <w:t>2</w:t>
      </w:r>
      <w:r>
        <w:t>=6 кН.</w:t>
      </w:r>
    </w:p>
    <w:p w:rsidR="007369E6" w:rsidRDefault="007369E6" w:rsidP="007369E6">
      <w:pPr>
        <w:ind w:firstLine="426"/>
        <w:jc w:val="both"/>
      </w:pPr>
    </w:p>
    <w:p w:rsidR="007369E6" w:rsidRDefault="007369E6" w:rsidP="007369E6">
      <w:pPr>
        <w:ind w:firstLine="426"/>
        <w:jc w:val="both"/>
      </w:pPr>
      <w:r>
        <w:rPr>
          <w:u w:val="single"/>
        </w:rPr>
        <w:t>Найти</w:t>
      </w:r>
      <w:r>
        <w:t>: реакции связей</w:t>
      </w:r>
      <w:proofErr w:type="gramStart"/>
      <w:r>
        <w:t xml:space="preserve"> А</w:t>
      </w:r>
      <w:proofErr w:type="gramEnd"/>
      <w:r>
        <w:t>, В и стер</w:t>
      </w:r>
      <w:r>
        <w:t>ж</w:t>
      </w:r>
      <w:r>
        <w:t>ня.</w:t>
      </w:r>
    </w:p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Pr="007369E6" w:rsidRDefault="007369E6" w:rsidP="007369E6">
      <w:pPr>
        <w:pStyle w:val="a3"/>
        <w:ind w:firstLine="426"/>
      </w:pPr>
      <w:r>
        <w:t>ЗАДАНИЕ Д1-21</w:t>
      </w:r>
    </w:p>
    <w:p w:rsidR="007369E6" w:rsidRPr="007369E6" w:rsidRDefault="007369E6" w:rsidP="007369E6">
      <w:pPr>
        <w:pStyle w:val="a3"/>
        <w:ind w:firstLine="426"/>
      </w:pPr>
    </w:p>
    <w:p w:rsidR="007369E6" w:rsidRDefault="007369E6" w:rsidP="007369E6">
      <w:pPr>
        <w:ind w:firstLine="426"/>
        <w:jc w:val="both"/>
        <w:rPr>
          <w:sz w:val="24"/>
        </w:rPr>
      </w:pPr>
      <w:r>
        <w:rPr>
          <w:sz w:val="24"/>
          <w:u w:val="single"/>
        </w:rPr>
        <w:t>Дано</w:t>
      </w:r>
      <w:r>
        <w:rPr>
          <w:sz w:val="24"/>
        </w:rPr>
        <w:t xml:space="preserve">: </w:t>
      </w:r>
      <w:r>
        <w:rPr>
          <w:position w:val="-6"/>
          <w:sz w:val="24"/>
        </w:rPr>
        <w:object w:dxaOrig="260" w:dyaOrig="220">
          <v:shape id="_x0000_i1025" type="#_x0000_t75" style="width:12.8pt;height:11.2pt" o:ole="" fillcolor="window">
            <v:imagedata r:id="rId8" o:title=""/>
          </v:shape>
          <o:OLEObject Type="Embed" ProgID="Equation.3" ShapeID="_x0000_i1025" DrawAspect="Content" ObjectID="_1468838173" r:id="rId9"/>
        </w:object>
      </w:r>
      <w:r>
        <w:rPr>
          <w:sz w:val="24"/>
        </w:rPr>
        <w:t xml:space="preserve">=2кг, </w:t>
      </w:r>
      <w:r>
        <w:rPr>
          <w:position w:val="-12"/>
          <w:sz w:val="24"/>
        </w:rPr>
        <w:object w:dxaOrig="279" w:dyaOrig="360">
          <v:shape id="_x0000_i1026" type="#_x0000_t75" style="width:13.6pt;height:18.4pt" o:ole="" fillcolor="window">
            <v:imagedata r:id="rId10" o:title=""/>
          </v:shape>
          <o:OLEObject Type="Embed" ProgID="Equation.3" ShapeID="_x0000_i1026" DrawAspect="Content" ObjectID="_1468838174" r:id="rId11"/>
        </w:object>
      </w:r>
      <w:r>
        <w:rPr>
          <w:sz w:val="24"/>
        </w:rPr>
        <w:t>=20 м/с, Q=6 Н, R=0,4</w:t>
      </w:r>
      <w:r>
        <w:rPr>
          <w:i/>
          <w:sz w:val="24"/>
        </w:rPr>
        <w:t>v</w:t>
      </w:r>
      <w:r>
        <w:rPr>
          <w:sz w:val="24"/>
        </w:rPr>
        <w:t xml:space="preserve"> Н, </w:t>
      </w:r>
      <w:r>
        <w:rPr>
          <w:position w:val="-10"/>
          <w:sz w:val="24"/>
        </w:rPr>
        <w:object w:dxaOrig="200" w:dyaOrig="340">
          <v:shape id="_x0000_i1027" type="#_x0000_t75" style="width:10.4pt;height:16.8pt" o:ole="" fillcolor="window">
            <v:imagedata r:id="rId12" o:title=""/>
          </v:shape>
          <o:OLEObject Type="Embed" ProgID="Equation.3" ShapeID="_x0000_i1027" DrawAspect="Content" ObjectID="_1468838175" r:id="rId13"/>
        </w:object>
      </w:r>
      <w:r>
        <w:rPr>
          <w:sz w:val="24"/>
        </w:rPr>
        <w:t xml:space="preserve">=2,5 с, </w:t>
      </w:r>
      <w:r>
        <w:rPr>
          <w:position w:val="-12"/>
          <w:sz w:val="24"/>
        </w:rPr>
        <w:object w:dxaOrig="1420" w:dyaOrig="360">
          <v:shape id="_x0000_i1028" type="#_x0000_t75" style="width:71.2pt;height:18.4pt" o:ole="" fillcolor="window">
            <v:imagedata r:id="rId14" o:title=""/>
          </v:shape>
          <o:OLEObject Type="Embed" ProgID="Equation.3" ShapeID="_x0000_i1028" DrawAspect="Content" ObjectID="_1468838176" r:id="rId15"/>
        </w:object>
      </w:r>
      <w:r>
        <w:rPr>
          <w:sz w:val="24"/>
        </w:rPr>
        <w:t>Н.</w:t>
      </w:r>
    </w:p>
    <w:p w:rsidR="007369E6" w:rsidRDefault="007369E6" w:rsidP="007369E6">
      <w:pPr>
        <w:ind w:firstLine="426"/>
        <w:jc w:val="both"/>
        <w:rPr>
          <w:sz w:val="24"/>
        </w:rPr>
      </w:pPr>
      <w:r>
        <w:rPr>
          <w:noProof/>
          <w:sz w:val="24"/>
          <w:u w:val="single"/>
          <w:lang w:eastAsia="ru-RU"/>
        </w:rPr>
        <w:pict>
          <v:group id="_x0000_s1098" style="position:absolute;left:0;text-align:left;margin-left:118.25pt;margin-top:37.65pt;width:314.6pt;height:121pt;z-index:251663360" coordorigin="5137,2123" coordsize="6292,2420" o:allowincell="f">
            <v:line id="_x0000_s1099" style="position:absolute" from="8385,4031" to="11410,4031" strokeweight="1.5pt"/>
            <v:line id="_x0000_s1100" style="position:absolute" from="8363,3602" to="11388,3602" strokeweight="1.5pt"/>
            <v:line id="_x0000_s1101" style="position:absolute;flip:x y" from="6097,2337" to="8242,3576" strokeweight="1.5pt"/>
            <v:line id="_x0000_s1102" style="position:absolute;flip:x y" from="5888,2715" to="8033,3954" strokeweight="1.5pt"/>
            <v:shape id="_x0000_s1103" style="position:absolute;left:8220;top:3558;width:143;height:44" coordsize="143,44" path="m143,44c131,41,93,35,69,28,45,21,14,6,,e" filled="f" strokeweight="1.5pt">
              <v:path arrowok="t"/>
            </v:shape>
            <v:shape id="_x0000_s1104" style="position:absolute;left:8033;top:3943;width:352;height:88" coordsize="352,88" path="m352,88c294,86,236,84,187,77,138,70,86,57,55,44,24,31,9,7,,e" filled="f" strokeweight="1.5pt">
              <v:path arrowok="t"/>
            </v:shape>
            <v:line id="_x0000_s1105" style="position:absolute" from="11399,3602" to="11399,4053" strokeweight="1.5pt"/>
            <v:rect id="_x0000_s1106" style="position:absolute;left:9408;top:3668;width:693;height:286" strokeweight="1.5pt"/>
            <v:line id="_x0000_s1107" style="position:absolute" from="9760,3811" to="11080,3811" strokeweight="2.25pt">
              <v:stroke endarrow="block"/>
            </v:line>
            <v:rect id="_x0000_s1108" style="position:absolute;left:6449;top:2843;width:693;height:286;rotation:-330" strokeweight="1.5pt"/>
            <v:shape id="_x0000_s1109" style="position:absolute;left:5906;top:2348;width:206;height:374" coordsize="206,374" path="m202,v2,44,4,88,-11,121c176,154,143,180,114,198,85,216,30,211,15,231,,251,28,295,26,319,24,343,14,358,4,374e" filled="f">
              <v:path arrowok="t"/>
            </v:shape>
            <v:line id="_x0000_s1110" style="position:absolute;flip:x" from="6449,4031" to="8396,4031">
              <v:stroke dashstyle="dash"/>
            </v:line>
            <v:line id="_x0000_s1111" style="position:absolute;flip:x y" from="5217,2321" to="5987,2766"/>
            <v:line id="_x0000_s1112" style="position:absolute;flip:y" from="9760,3201" to="9760,3806" strokeweight="2.25pt">
              <v:stroke endarrow="block"/>
            </v:line>
            <v:line id="_x0000_s1113" style="position:absolute" from="9760,3806" to="9760,4334" strokeweight="2.25pt">
              <v:stroke endarrow="block"/>
            </v:line>
            <v:line id="_x0000_s1114" style="position:absolute" from="9727,3795" to="10552,3795" strokeweight="2.25pt">
              <v:stroke endarrow="block"/>
            </v:line>
            <v:line id="_x0000_s1115" style="position:absolute" from="6801,3003" to="6801,3685" strokeweight="2.25pt">
              <v:stroke endarrow="block"/>
            </v:line>
            <v:line id="_x0000_s1116" style="position:absolute;flip:y" from="6801,2497" to="7105,3025" strokeweight="2.25pt">
              <v:stroke endarrow="block"/>
            </v:line>
            <v:line id="_x0000_s1117" style="position:absolute;flip:x y" from="6339,2746" to="6823,3025" strokeweight="2.25pt">
              <v:stroke endarrow="block"/>
            </v:line>
            <v:shape id="_x0000_s1118" type="#_x0000_t202" style="position:absolute;left:11231;top:3157;width:198;height:264" stroked="f">
              <v:textbox inset="0,0,0,0">
                <w:txbxContent>
                  <w:p w:rsidR="007369E6" w:rsidRDefault="007369E6" w:rsidP="007369E6">
                    <w:r>
                      <w:t>А</w:t>
                    </w:r>
                  </w:p>
                </w:txbxContent>
              </v:textbox>
            </v:shape>
            <v:shape id="_x0000_s1119" type="#_x0000_t202" style="position:absolute;left:8305;top:3256;width:198;height:264" stroked="f">
              <v:textbox inset="0,0,0,0">
                <w:txbxContent>
                  <w:p w:rsidR="007369E6" w:rsidRDefault="007369E6" w:rsidP="007369E6">
                    <w:r>
                      <w:t>В</w:t>
                    </w:r>
                  </w:p>
                </w:txbxContent>
              </v:textbox>
            </v:shape>
            <v:shape id="_x0000_s1120" type="#_x0000_t202" style="position:absolute;left:6193;top:2123;width:198;height:264" stroked="f">
              <v:textbox inset="0,0,0,0">
                <w:txbxContent>
                  <w:p w:rsidR="007369E6" w:rsidRDefault="007369E6" w:rsidP="007369E6">
                    <w:r>
                      <w:t>С</w:t>
                    </w:r>
                  </w:p>
                </w:txbxContent>
              </v:textbox>
            </v:shape>
            <v:shape id="_x0000_s1121" type="#_x0000_t202" style="position:absolute;left:5137;top:2442;width:198;height:264" stroked="f">
              <v:textbox inset="0,0,0,0">
                <w:txbxContent>
                  <w:p w:rsidR="007369E6" w:rsidRDefault="007369E6" w:rsidP="007369E6">
                    <w:r>
                      <w:t>х</w:t>
                    </w:r>
                  </w:p>
                </w:txbxContent>
              </v:textbox>
            </v:shape>
            <v:shape id="_x0000_s1122" type="#_x0000_t202" style="position:absolute;left:6039;top:3960;width:198;height:264" stroked="f">
              <v:textbox inset="0,0,0,0">
                <w:txbxContent>
                  <w:p w:rsidR="007369E6" w:rsidRDefault="007369E6" w:rsidP="007369E6">
                    <w:r>
                      <w:t>z</w:t>
                    </w:r>
                  </w:p>
                </w:txbxContent>
              </v:textbox>
            </v:shape>
            <v:shape id="_x0000_s1123" type="#_x0000_t202" style="position:absolute;left:9900;top:3003;width:198;height:264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124" type="#_x0000_t202" style="position:absolute;left:7172;top:2442;width:198;height:264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N</w:t>
                    </w:r>
                  </w:p>
                </w:txbxContent>
              </v:textbox>
            </v:shape>
            <v:shape id="_x0000_s1125" type="#_x0000_t202" style="position:absolute;left:9460;top:4279;width:198;height:264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P</w:t>
                    </w:r>
                  </w:p>
                </w:txbxContent>
              </v:textbox>
            </v:shape>
            <v:shape id="_x0000_s1126" type="#_x0000_t202" style="position:absolute;left:11088;top:3685;width:198;height:264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R</w:t>
                    </w:r>
                  </w:p>
                </w:txbxContent>
              </v:textbox>
            </v:shape>
            <v:shape id="_x0000_s1127" type="#_x0000_t202" style="position:absolute;left:10329;top:3311;width:198;height:264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Q</w:t>
                    </w:r>
                  </w:p>
                </w:txbxContent>
              </v:textbox>
            </v:shape>
            <v:shape id="_x0000_s1128" type="#_x0000_t202" style="position:absolute;left:6072;top:2541;width:244;height:266" stroked="f">
              <v:textbox inset="0,0,0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lang w:val="en-US"/>
                      </w:rPr>
                      <w:t>F</w:t>
                    </w:r>
                    <w:r>
                      <w:rPr>
                        <w:vertAlign w:val="subscript"/>
                        <w:lang w:val="en-US"/>
                      </w:rPr>
                      <w:t>x</w:t>
                    </w:r>
                    <w:proofErr w:type="spellEnd"/>
                    <w:proofErr w:type="gramEnd"/>
                  </w:p>
                </w:txbxContent>
              </v:textbox>
            </v:shape>
            <v:shape id="_x0000_s1129" type="#_x0000_t202" style="position:absolute;left:6897;top:3674;width:332;height:288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30</w:t>
                    </w:r>
                    <w:r>
                      <w:rPr>
                        <w:vertAlign w:val="superscript"/>
                        <w:lang w:val="en-US"/>
                      </w:rPr>
                      <w:t>o</w:t>
                    </w:r>
                  </w:p>
                </w:txbxContent>
              </v:textbox>
            </v:shape>
            <w10:wrap type="square"/>
          </v:group>
        </w:pict>
      </w:r>
      <w:r>
        <w:rPr>
          <w:sz w:val="24"/>
          <w:u w:val="single"/>
        </w:rPr>
        <w:t>Найти</w:t>
      </w:r>
      <w:r>
        <w:rPr>
          <w:sz w:val="24"/>
        </w:rPr>
        <w:t xml:space="preserve">: </w:t>
      </w:r>
      <w:r>
        <w:rPr>
          <w:position w:val="-10"/>
          <w:sz w:val="24"/>
        </w:rPr>
        <w:object w:dxaOrig="859" w:dyaOrig="320">
          <v:shape id="_x0000_i1029" type="#_x0000_t75" style="width:43.2pt;height:16pt" o:ole="" fillcolor="window">
            <v:imagedata r:id="rId16" o:title=""/>
          </v:shape>
          <o:OLEObject Type="Embed" ProgID="Equation.3" ShapeID="_x0000_i1029" DrawAspect="Content" ObjectID="_1468838177" r:id="rId17"/>
        </w:object>
      </w:r>
      <w:r>
        <w:rPr>
          <w:sz w:val="24"/>
        </w:rPr>
        <w:t xml:space="preserve"> - закон движения груза на участке </w:t>
      </w:r>
      <w:proofErr w:type="gramStart"/>
      <w:r>
        <w:rPr>
          <w:sz w:val="24"/>
        </w:rPr>
        <w:t>ВС</w:t>
      </w:r>
      <w:proofErr w:type="gramEnd"/>
      <w:r>
        <w:rPr>
          <w:sz w:val="24"/>
        </w:rPr>
        <w:t xml:space="preserve"> </w:t>
      </w:r>
    </w:p>
    <w:p w:rsidR="007369E6" w:rsidRDefault="007369E6"/>
    <w:p w:rsidR="007369E6" w:rsidRDefault="007369E6"/>
    <w:p w:rsidR="007369E6" w:rsidRDefault="007369E6"/>
    <w:p w:rsidR="007369E6" w:rsidRDefault="007369E6"/>
    <w:p w:rsidR="007369E6" w:rsidRDefault="007369E6" w:rsidP="007369E6">
      <w:pPr>
        <w:pStyle w:val="a3"/>
        <w:ind w:firstLine="426"/>
      </w:pPr>
      <w:r>
        <w:lastRenderedPageBreak/>
        <w:t>ЗАДАНИЕ Д2-21</w:t>
      </w:r>
    </w:p>
    <w:p w:rsidR="007369E6" w:rsidRDefault="007369E6" w:rsidP="007369E6">
      <w:pPr>
        <w:ind w:firstLine="426"/>
        <w:jc w:val="both"/>
        <w:rPr>
          <w:sz w:val="24"/>
        </w:rPr>
      </w:pPr>
      <w:r>
        <w:rPr>
          <w:sz w:val="24"/>
          <w:u w:val="single"/>
        </w:rPr>
        <w:t>Дано</w:t>
      </w:r>
      <w:r>
        <w:rPr>
          <w:sz w:val="24"/>
        </w:rPr>
        <w:t xml:space="preserve">: </w:t>
      </w:r>
      <w:r>
        <w:rPr>
          <w:position w:val="-10"/>
          <w:sz w:val="24"/>
        </w:rPr>
        <w:object w:dxaOrig="520" w:dyaOrig="340">
          <v:shape id="_x0000_i1030" type="#_x0000_t75" style="width:26.4pt;height:16.8pt" o:ole="" fillcolor="window">
            <v:imagedata r:id="rId18" o:title=""/>
          </v:shape>
          <o:OLEObject Type="Embed" ProgID="Equation.3" ShapeID="_x0000_i1030" DrawAspect="Content" ObjectID="_1468838178" r:id="rId19"/>
        </w:object>
      </w:r>
      <w:r>
        <w:rPr>
          <w:sz w:val="24"/>
        </w:rPr>
        <w:t xml:space="preserve">24 кг, </w:t>
      </w:r>
      <w:r>
        <w:rPr>
          <w:position w:val="-10"/>
          <w:sz w:val="24"/>
        </w:rPr>
        <w:object w:dxaOrig="560" w:dyaOrig="340">
          <v:shape id="_x0000_i1031" type="#_x0000_t75" style="width:28pt;height:16.8pt" o:ole="" fillcolor="window">
            <v:imagedata r:id="rId20" o:title=""/>
          </v:shape>
          <o:OLEObject Type="Embed" ProgID="Equation.3" ShapeID="_x0000_i1031" DrawAspect="Content" ObjectID="_1468838179" r:id="rId21"/>
        </w:object>
      </w:r>
      <w:r>
        <w:rPr>
          <w:sz w:val="24"/>
        </w:rPr>
        <w:t xml:space="preserve">8 кг, </w:t>
      </w:r>
      <w:r>
        <w:rPr>
          <w:position w:val="-12"/>
          <w:sz w:val="24"/>
        </w:rPr>
        <w:object w:dxaOrig="520" w:dyaOrig="360">
          <v:shape id="_x0000_i1032" type="#_x0000_t75" style="width:26.4pt;height:18.4pt" o:ole="" fillcolor="window">
            <v:imagedata r:id="rId22" o:title=""/>
          </v:shape>
          <o:OLEObject Type="Embed" ProgID="Equation.3" ShapeID="_x0000_i1032" DrawAspect="Content" ObjectID="_1468838180" r:id="rId23"/>
        </w:object>
      </w:r>
      <w:r>
        <w:rPr>
          <w:sz w:val="24"/>
        </w:rPr>
        <w:t xml:space="preserve">0 м/с, </w:t>
      </w:r>
      <w:r>
        <w:rPr>
          <w:position w:val="-8"/>
          <w:sz w:val="24"/>
        </w:rPr>
        <w:object w:dxaOrig="760" w:dyaOrig="300">
          <v:shape id="_x0000_i1033" type="#_x0000_t75" style="width:38.4pt;height:15.2pt" o:ole="" fillcolor="window">
            <v:imagedata r:id="rId24" o:title=""/>
          </v:shape>
          <o:OLEObject Type="Embed" ProgID="Equation.3" ShapeID="_x0000_i1033" DrawAspect="Content" ObjectID="_1468838181" r:id="rId25"/>
        </w:object>
      </w:r>
      <w:r>
        <w:rPr>
          <w:sz w:val="24"/>
        </w:rPr>
        <w:t xml:space="preserve"> м, </w:t>
      </w:r>
      <w:r>
        <w:rPr>
          <w:position w:val="-24"/>
          <w:sz w:val="24"/>
        </w:rPr>
        <w:object w:dxaOrig="1620" w:dyaOrig="620">
          <v:shape id="_x0000_i1034" type="#_x0000_t75" style="width:80.8pt;height:31.2pt" o:ole="" fillcolor="window">
            <v:imagedata r:id="rId26" o:title=""/>
          </v:shape>
          <o:OLEObject Type="Embed" ProgID="Equation.3" ShapeID="_x0000_i1034" DrawAspect="Content" ObjectID="_1468838182" r:id="rId27"/>
        </w:object>
      </w:r>
      <w:r>
        <w:rPr>
          <w:sz w:val="24"/>
        </w:rPr>
        <w:t xml:space="preserve">, </w:t>
      </w:r>
      <w:r>
        <w:rPr>
          <w:position w:val="-10"/>
          <w:sz w:val="24"/>
        </w:rPr>
        <w:object w:dxaOrig="440" w:dyaOrig="340">
          <v:shape id="_x0000_i1035" type="#_x0000_t75" style="width:22.4pt;height:16.8pt" o:ole="" fillcolor="window">
            <v:imagedata r:id="rId28" o:title=""/>
          </v:shape>
          <o:OLEObject Type="Embed" ProgID="Equation.3" ShapeID="_x0000_i1035" DrawAspect="Content" ObjectID="_1468838183" r:id="rId29"/>
        </w:object>
      </w:r>
      <w:r>
        <w:rPr>
          <w:sz w:val="24"/>
        </w:rPr>
        <w:t xml:space="preserve">1 </w:t>
      </w:r>
      <w:proofErr w:type="gramStart"/>
      <w:r>
        <w:rPr>
          <w:sz w:val="24"/>
        </w:rPr>
        <w:t>с</w:t>
      </w:r>
      <w:proofErr w:type="gramEnd"/>
      <w:r>
        <w:rPr>
          <w:sz w:val="24"/>
        </w:rPr>
        <w:t>.</w:t>
      </w:r>
    </w:p>
    <w:p w:rsidR="007369E6" w:rsidRDefault="007369E6" w:rsidP="007369E6">
      <w:pPr>
        <w:ind w:firstLine="426"/>
        <w:jc w:val="both"/>
        <w:rPr>
          <w:sz w:val="24"/>
        </w:rPr>
      </w:pPr>
      <w:r>
        <w:rPr>
          <w:noProof/>
          <w:sz w:val="24"/>
          <w:u w:val="single"/>
          <w:lang w:eastAsia="ru-RU"/>
        </w:rPr>
        <w:pict>
          <v:group id="_x0000_s1130" style="position:absolute;left:0;text-align:left;margin-left:284.35pt;margin-top:15.65pt;width:187.4pt;height:169.2pt;z-index:251664384" coordorigin="7656,2024" coordsize="3748,3384" o:allowincell="f">
            <v:shape id="_x0000_s1131" type="#_x0000_t202" style="position:absolute;left:7656;top:2080;width:195;height:264" stroked="f">
              <v:textbox inset="0,0,0,0">
                <w:txbxContent>
                  <w:p w:rsidR="007369E6" w:rsidRDefault="007369E6" w:rsidP="007369E6">
                    <w:r>
                      <w:t>у</w:t>
                    </w:r>
                  </w:p>
                </w:txbxContent>
              </v:textbox>
            </v:shape>
            <v:shape id="_x0000_s1132" type="#_x0000_t202" style="position:absolute;left:11046;top:5044;width:195;height:264" stroked="f">
              <v:textbox inset="0,0,0,0">
                <w:txbxContent>
                  <w:p w:rsidR="007369E6" w:rsidRDefault="007369E6" w:rsidP="007369E6">
                    <w:r>
                      <w:t>х</w:t>
                    </w:r>
                  </w:p>
                </w:txbxContent>
              </v:textbox>
            </v:shape>
            <v:shape id="_x0000_s1133" type="#_x0000_t202" style="position:absolute;left:10944;top:3804;width:460;height:400" stroked="f">
              <v:textbox inset="0,0,0,0">
                <w:txbxContent>
                  <w:p w:rsidR="007369E6" w:rsidRDefault="007369E6" w:rsidP="007369E6">
                    <w:pPr>
                      <w:rPr>
                        <w:vertAlign w:val="superscript"/>
                      </w:rPr>
                    </w:pPr>
                    <w:r>
                      <w:rPr>
                        <w:position w:val="-10"/>
                        <w:vertAlign w:val="superscript"/>
                      </w:rPr>
                      <w:object w:dxaOrig="460" w:dyaOrig="400">
                        <v:shape id="_x0000_i1077" type="#_x0000_t75" style="width:23.2pt;height:20pt" o:ole="" fillcolor="window">
                          <v:imagedata r:id="rId30" o:title=""/>
                        </v:shape>
                        <o:OLEObject Type="Embed" ProgID="Equation.3" ShapeID="_x0000_i1077" DrawAspect="Content" ObjectID="_1468838226" r:id="rId31"/>
                      </w:object>
                    </w:r>
                  </w:p>
                </w:txbxContent>
              </v:textbox>
            </v:shape>
            <v:shape id="_x0000_s1134" type="#_x0000_t202" style="position:absolute;left:11046;top:3160;width:195;height:264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position w:val="-6"/>
                        <w:lang w:val="en-US"/>
                      </w:rPr>
                      <w:object w:dxaOrig="200" w:dyaOrig="279">
                        <v:shape id="_x0000_i1078" type="#_x0000_t75" style="width:10.4pt;height:13.6pt" o:ole="" fillcolor="window">
                          <v:imagedata r:id="rId32" o:title=""/>
                        </v:shape>
                        <o:OLEObject Type="Embed" ProgID="Equation.3" ShapeID="_x0000_i1078" DrawAspect="Content" ObjectID="_1468838225" r:id="rId33"/>
                      </w:object>
                    </w:r>
                    <w:proofErr w:type="gramStart"/>
                    <w:r>
                      <w:rPr>
                        <w:lang w:val="en-US"/>
                      </w:rPr>
                      <w:t>u</w:t>
                    </w:r>
                    <w:proofErr w:type="gramEnd"/>
                  </w:p>
                </w:txbxContent>
              </v:textbox>
            </v:shape>
            <v:rect id="_x0000_s1135" style="position:absolute;left:8378;top:2629;width:2535;height:156" fillcolor="black" stroked="f">
              <v:fill r:id="rId6" o:title="Широкий диагональный 2" type="pattern"/>
              <o:lock v:ext="edit" aspectratio="t"/>
            </v:rect>
            <v:rect id="_x0000_s1136" style="position:absolute;left:7754;top:5259;width:3237;height:149" fillcolor="black" stroked="f">
              <v:fill r:id="rId6" o:title="Широкий диагональный 2" type="pattern"/>
              <o:lock v:ext="edit" aspectratio="t"/>
            </v:rect>
            <v:rect id="_x0000_s1137" style="position:absolute;left:8472;top:2820;width:2362;height:2363" strokeweight="1pt">
              <o:lock v:ext="edit" aspectratio="t"/>
            </v:rect>
            <v:oval id="_x0000_s1138" style="position:absolute;left:8675;top:3033;width:1984;height:1984" strokeweight="1pt">
              <o:lock v:ext="edit" aspectratio="t"/>
            </v:oval>
            <v:oval id="_x0000_s1139" style="position:absolute;left:8721;top:3088;width:1890;height:1890" strokeweight="1pt">
              <o:lock v:ext="edit" aspectratio="t"/>
            </v:oval>
            <v:line id="_x0000_s1140" style="position:absolute;flip:x" from="7734,5271" to="10991,5271" strokeweight="1.5pt">
              <o:lock v:ext="edit" aspectratio="t"/>
            </v:line>
            <v:line id="_x0000_s1141" style="position:absolute;flip:x" from="8368,2785" to="10923,2785" strokeweight="1.5pt">
              <o:lock v:ext="edit" aspectratio="t"/>
            </v:line>
            <v:line id="_x0000_s1142" style="position:absolute" from="8543,4004" to="10747,4004">
              <v:stroke dashstyle="longDashDot"/>
              <o:lock v:ext="edit" aspectratio="t"/>
            </v:line>
            <v:line id="_x0000_s1143" style="position:absolute;flip:y" from="9655,2902" to="9655,5106">
              <v:stroke dashstyle="longDashDot"/>
              <o:lock v:ext="edit" aspectratio="t"/>
            </v:line>
            <v:line id="_x0000_s1144" style="position:absolute;flip:y" from="7910,2024" to="7910,5271">
              <o:lock v:ext="edit" aspectratio="t"/>
            </v:line>
            <v:oval id="_x0000_s1145" style="position:absolute;left:10230;top:3248;width:75;height:75" fillcolor="black">
              <o:lock v:ext="edit" aspectratio="t"/>
            </v:oval>
            <v:shape id="_x0000_s1146" style="position:absolute;left:9652;top:3502;width:312;height:175;rotation:3488446fd" coordsize="627,286" path="m627,c536,3,445,7,363,33,281,59,192,112,132,154,72,196,36,241,,286e" filled="f">
              <v:stroke startarrow="open" startarrowwidth="narrow" startarrowlength="short" endarrowwidth="narrow" endarrowlength="short"/>
              <v:path arrowok="t"/>
              <o:lock v:ext="edit" aspectratio="t"/>
            </v:shape>
            <v:line id="_x0000_s1147" style="position:absolute" from="9655,4013" to="9655,4901" strokeweight="1.5pt">
              <v:stroke endarrow="block"/>
              <o:lock v:ext="edit" aspectratio="t"/>
            </v:line>
            <v:line id="_x0000_s1148" style="position:absolute;flip:y" from="9942,4316" to="9942,5204" strokeweight="1.5pt">
              <v:stroke endarrow="block"/>
              <o:lock v:ext="edit" aspectratio="t"/>
            </v:line>
            <v:line id="_x0000_s1149" style="position:absolute" from="10278,3320" to="10278,3827" strokeweight="1.5pt">
              <v:stroke endarrow="block"/>
              <o:lock v:ext="edit" aspectratio="t"/>
            </v:line>
            <v:line id="_x0000_s1150" style="position:absolute" from="10838,3497" to="11257,3497" strokeweight="1pt">
              <v:stroke endarrow="classic" endarrowwidth="narrow" endarrowlength="long"/>
              <o:lock v:ext="edit" aspectratio="t"/>
            </v:line>
            <v:line id="_x0000_s1151" style="position:absolute;rotation:34838127fd" from="10324,3246" to="10662,3719" strokeweight="1pt">
              <v:stroke startarrow="classic" startarrowwidth="narrow" startarrowlength="long" endarrowwidth="narrow" endarrowlength="long"/>
              <o:lock v:ext="edit" aspectratio="t"/>
            </v:line>
            <v:line id="_x0000_s1152" style="position:absolute;flip:y" from="9648,3278" to="10308,4015"/>
            <v:shape id="_x0000_s1153" type="#_x0000_t202" style="position:absolute;left:10302;top:3006;width:195;height:264" stroked="f">
              <v:textbox inset="0,0,0,0">
                <w:txbxContent>
                  <w:p w:rsidR="007369E6" w:rsidRDefault="007369E6" w:rsidP="007369E6">
                    <w:r>
                      <w:t>D</w:t>
                    </w:r>
                  </w:p>
                </w:txbxContent>
              </v:textbox>
            </v:shape>
            <v:shape id="_x0000_s1154" type="#_x0000_t202" style="position:absolute;left:9996;top:4916;width:244;height:288" stroked="f">
              <v:textbox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t>N</w:t>
                    </w:r>
                  </w:p>
                </w:txbxContent>
              </v:textbox>
            </v:shape>
            <v:shape id="_x0000_s1155" type="#_x0000_t202" style="position:absolute;left:9264;top:4556;width:244;height:288" stroked="f">
              <v:textbox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t>Р</w:t>
                    </w:r>
                    <w:proofErr w:type="gramStart"/>
                    <w:r>
                      <w:rPr>
                        <w:vertAlign w:val="subscript"/>
                      </w:rPr>
                      <w:t>1</w:t>
                    </w:r>
                    <w:proofErr w:type="gramEnd"/>
                  </w:p>
                </w:txbxContent>
              </v:textbox>
            </v:shape>
            <v:shape id="_x0000_s1156" type="#_x0000_t202" style="position:absolute;left:10278;top:3818;width:244;height:288" stroked="f">
              <v:textbox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t>Р</w:t>
                    </w:r>
                    <w:proofErr w:type="gramStart"/>
                    <w:r>
                      <w:rPr>
                        <w:vertAlign w:val="subscript"/>
                      </w:rPr>
                      <w:t>2</w:t>
                    </w:r>
                    <w:proofErr w:type="gramEnd"/>
                  </w:p>
                </w:txbxContent>
              </v:textbox>
            </v:shape>
            <v:shape id="_x0000_s1157" type="#_x0000_t202" style="position:absolute;left:9828;top:3218;width:195;height:264" stroked="f">
              <v:textbox inset="0,0,0,0">
                <w:txbxContent>
                  <w:p w:rsidR="007369E6" w:rsidRDefault="007369E6" w:rsidP="007369E6">
                    <w:r>
                      <w:sym w:font="Symbol" w:char="F06A"/>
                    </w:r>
                  </w:p>
                </w:txbxContent>
              </v:textbox>
            </v:shape>
            <v:shape id="_x0000_s1158" type="#_x0000_t202" style="position:absolute;left:9540;top:2750;width:195;height:264" stroked="f">
              <v:textbox inset="0,0,0,0">
                <w:txbxContent>
                  <w:p w:rsidR="007369E6" w:rsidRDefault="007369E6" w:rsidP="007369E6">
                    <w:r>
                      <w:t>А</w:t>
                    </w:r>
                  </w:p>
                </w:txbxContent>
              </v:textbox>
            </v:shape>
            <v:shape id="_x0000_s1159" type="#_x0000_t202" style="position:absolute;left:9714;top:4118;width:258;height:264" stroked="f">
              <v:textbox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t>С</w:t>
                    </w:r>
                    <w:proofErr w:type="gramStart"/>
                    <w:r>
                      <w:rPr>
                        <w:vertAlign w:val="subscript"/>
                      </w:rPr>
                      <w:t>1</w:t>
                    </w:r>
                    <w:proofErr w:type="gramEnd"/>
                  </w:p>
                </w:txbxContent>
              </v:textbox>
            </v:shape>
            <v:line id="_x0000_s1160" style="position:absolute" from="10644,3600" to="11010,4020"/>
            <w10:wrap type="square"/>
          </v:group>
        </w:pict>
      </w:r>
      <w:r>
        <w:rPr>
          <w:sz w:val="24"/>
          <w:u w:val="single"/>
        </w:rPr>
        <w:t>Найти</w:t>
      </w:r>
      <w:r>
        <w:rPr>
          <w:sz w:val="24"/>
        </w:rPr>
        <w:t xml:space="preserve">: </w:t>
      </w:r>
      <w:r>
        <w:rPr>
          <w:position w:val="-10"/>
          <w:sz w:val="24"/>
        </w:rPr>
        <w:object w:dxaOrig="279" w:dyaOrig="340">
          <v:shape id="_x0000_i1036" type="#_x0000_t75" style="width:13.6pt;height:16.8pt" o:ole="" fillcolor="window">
            <v:imagedata r:id="rId34" o:title=""/>
          </v:shape>
          <o:OLEObject Type="Embed" ProgID="Equation.3" ShapeID="_x0000_i1036" DrawAspect="Content" ObjectID="_1468838184" r:id="rId35"/>
        </w:object>
      </w:r>
      <w:r>
        <w:rPr>
          <w:sz w:val="24"/>
        </w:rPr>
        <w:t xml:space="preserve"> </w:t>
      </w:r>
      <w:proofErr w:type="gramStart"/>
      <w:r>
        <w:rPr>
          <w:sz w:val="24"/>
        </w:rPr>
        <w:t>–с</w:t>
      </w:r>
      <w:proofErr w:type="gramEnd"/>
      <w:r>
        <w:rPr>
          <w:sz w:val="24"/>
        </w:rPr>
        <w:t xml:space="preserve">корость плиты в момент </w:t>
      </w:r>
      <w:r>
        <w:rPr>
          <w:position w:val="-10"/>
          <w:sz w:val="24"/>
        </w:rPr>
        <w:object w:dxaOrig="540" w:dyaOrig="340">
          <v:shape id="_x0000_i1037" type="#_x0000_t75" style="width:27.2pt;height:16.8pt" o:ole="" fillcolor="window">
            <v:imagedata r:id="rId36" o:title=""/>
          </v:shape>
          <o:OLEObject Type="Embed" ProgID="Equation.3" ShapeID="_x0000_i1037" DrawAspect="Content" ObjectID="_1468838185" r:id="rId37"/>
        </w:object>
      </w:r>
      <w:r>
        <w:rPr>
          <w:sz w:val="24"/>
        </w:rPr>
        <w:t>.</w:t>
      </w:r>
    </w:p>
    <w:p w:rsidR="007369E6" w:rsidRPr="000048A7" w:rsidRDefault="007369E6" w:rsidP="007369E6">
      <w:pPr>
        <w:ind w:firstLine="426"/>
        <w:jc w:val="both"/>
        <w:rPr>
          <w:b/>
          <w:sz w:val="24"/>
          <w:u w:val="single"/>
        </w:rPr>
      </w:pPr>
    </w:p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Pr="007369E6" w:rsidRDefault="007369E6" w:rsidP="007369E6">
      <w:pPr>
        <w:pStyle w:val="a3"/>
        <w:ind w:firstLine="426"/>
      </w:pPr>
      <w:r>
        <w:t>ЗАДАНИЕ Д3-</w:t>
      </w:r>
      <w:r w:rsidRPr="00EC3AF1">
        <w:t>21</w:t>
      </w:r>
    </w:p>
    <w:p w:rsidR="007369E6" w:rsidRPr="007369E6" w:rsidRDefault="007369E6" w:rsidP="007369E6">
      <w:pPr>
        <w:pStyle w:val="a3"/>
        <w:ind w:firstLine="426"/>
      </w:pPr>
    </w:p>
    <w:p w:rsidR="007369E6" w:rsidRDefault="007369E6" w:rsidP="007369E6">
      <w:pPr>
        <w:ind w:firstLine="426"/>
        <w:jc w:val="both"/>
        <w:rPr>
          <w:sz w:val="24"/>
        </w:rPr>
      </w:pPr>
      <w:r>
        <w:rPr>
          <w:sz w:val="24"/>
          <w:u w:val="single"/>
        </w:rPr>
        <w:t>Дано</w:t>
      </w:r>
      <w:r>
        <w:rPr>
          <w:sz w:val="24"/>
        </w:rPr>
        <w:t xml:space="preserve">: </w:t>
      </w:r>
      <w:r>
        <w:rPr>
          <w:position w:val="-10"/>
          <w:sz w:val="24"/>
        </w:rPr>
        <w:object w:dxaOrig="320" w:dyaOrig="340">
          <v:shape id="_x0000_i1038" type="#_x0000_t75" style="width:16pt;height:16.8pt" o:ole="" fillcolor="window">
            <v:imagedata r:id="rId38" o:title=""/>
          </v:shape>
          <o:OLEObject Type="Embed" ProgID="Equation.3" ShapeID="_x0000_i1038" DrawAspect="Content" ObjectID="_1468838186" r:id="rId39"/>
        </w:object>
      </w:r>
      <w:r>
        <w:rPr>
          <w:sz w:val="24"/>
        </w:rPr>
        <w:t xml:space="preserve">=6 кг, </w:t>
      </w:r>
      <w:r>
        <w:rPr>
          <w:position w:val="-10"/>
          <w:sz w:val="24"/>
        </w:rPr>
        <w:object w:dxaOrig="340" w:dyaOrig="340">
          <v:shape id="_x0000_i1039" type="#_x0000_t75" style="width:16.8pt;height:16.8pt" o:ole="" fillcolor="window">
            <v:imagedata r:id="rId40" o:title=""/>
          </v:shape>
          <o:OLEObject Type="Embed" ProgID="Equation.3" ShapeID="_x0000_i1039" DrawAspect="Content" ObjectID="_1468838187" r:id="rId41"/>
        </w:object>
      </w:r>
      <w:r>
        <w:rPr>
          <w:sz w:val="24"/>
        </w:rPr>
        <w:t xml:space="preserve">=0 кг, </w:t>
      </w:r>
      <w:r>
        <w:rPr>
          <w:position w:val="-12"/>
          <w:sz w:val="24"/>
        </w:rPr>
        <w:object w:dxaOrig="340" w:dyaOrig="360">
          <v:shape id="_x0000_i1040" type="#_x0000_t75" style="width:16.8pt;height:18.4pt" o:ole="" fillcolor="window">
            <v:imagedata r:id="rId42" o:title=""/>
          </v:shape>
          <o:OLEObject Type="Embed" ProgID="Equation.3" ShapeID="_x0000_i1040" DrawAspect="Content" ObjectID="_1468838188" r:id="rId43"/>
        </w:object>
      </w:r>
      <w:r>
        <w:rPr>
          <w:sz w:val="24"/>
        </w:rPr>
        <w:t xml:space="preserve">=2 кг (однородный каток), </w:t>
      </w:r>
      <w:r>
        <w:rPr>
          <w:position w:val="-10"/>
          <w:sz w:val="24"/>
        </w:rPr>
        <w:object w:dxaOrig="340" w:dyaOrig="340">
          <v:shape id="_x0000_i1041" type="#_x0000_t75" style="width:16.8pt;height:16.8pt" o:ole="" fillcolor="window">
            <v:imagedata r:id="rId44" o:title=""/>
          </v:shape>
          <o:OLEObject Type="Embed" ProgID="Equation.3" ShapeID="_x0000_i1041" DrawAspect="Content" ObjectID="_1468838189" r:id="rId45"/>
        </w:object>
      </w:r>
      <w:r>
        <w:rPr>
          <w:sz w:val="24"/>
        </w:rPr>
        <w:t xml:space="preserve">=0 кг, </w:t>
      </w:r>
      <w:r>
        <w:rPr>
          <w:position w:val="-12"/>
          <w:sz w:val="24"/>
        </w:rPr>
        <w:object w:dxaOrig="340" w:dyaOrig="360">
          <v:shape id="_x0000_i1042" type="#_x0000_t75" style="width:16.8pt;height:18.4pt" o:ole="" fillcolor="window">
            <v:imagedata r:id="rId46" o:title=""/>
          </v:shape>
          <o:OLEObject Type="Embed" ProgID="Equation.3" ShapeID="_x0000_i1042" DrawAspect="Content" ObjectID="_1468838190" r:id="rId47"/>
        </w:object>
      </w:r>
      <w:r>
        <w:rPr>
          <w:sz w:val="24"/>
        </w:rPr>
        <w:t>=5 кг, (равномерно распределены по ободу), М</w:t>
      </w:r>
      <w:proofErr w:type="gramStart"/>
      <w:r>
        <w:rPr>
          <w:sz w:val="24"/>
          <w:vertAlign w:val="subscript"/>
        </w:rPr>
        <w:t>4</w:t>
      </w:r>
      <w:proofErr w:type="gramEnd"/>
      <w:r>
        <w:rPr>
          <w:sz w:val="24"/>
        </w:rPr>
        <w:t>=0,6 Нм, М</w:t>
      </w:r>
      <w:r>
        <w:rPr>
          <w:sz w:val="24"/>
          <w:vertAlign w:val="subscript"/>
        </w:rPr>
        <w:t>5</w:t>
      </w:r>
      <w:r>
        <w:rPr>
          <w:sz w:val="24"/>
        </w:rPr>
        <w:t xml:space="preserve">=0 Нм, </w:t>
      </w:r>
      <w:r>
        <w:rPr>
          <w:position w:val="-10"/>
          <w:sz w:val="24"/>
        </w:rPr>
        <w:object w:dxaOrig="2180" w:dyaOrig="320">
          <v:shape id="_x0000_i1043" type="#_x0000_t75" style="width:108.8pt;height:16pt" o:ole="" fillcolor="window">
            <v:imagedata r:id="rId48" o:title=""/>
          </v:shape>
          <o:OLEObject Type="Embed" ProgID="Equation.3" ShapeID="_x0000_i1043" DrawAspect="Content" ObjectID="_1468838191" r:id="rId49"/>
        </w:object>
      </w:r>
      <w:r>
        <w:rPr>
          <w:sz w:val="24"/>
        </w:rPr>
        <w:t xml:space="preserve">Н, </w:t>
      </w:r>
      <w:r>
        <w:rPr>
          <w:position w:val="-10"/>
          <w:sz w:val="24"/>
        </w:rPr>
        <w:object w:dxaOrig="240" w:dyaOrig="320">
          <v:shape id="_x0000_i1044" type="#_x0000_t75" style="width:12pt;height:16pt" o:ole="" fillcolor="window">
            <v:imagedata r:id="rId50" o:title=""/>
          </v:shape>
          <o:OLEObject Type="Embed" ProgID="Equation.3" ShapeID="_x0000_i1044" DrawAspect="Content" ObjectID="_1468838192" r:id="rId51"/>
        </w:object>
      </w:r>
      <w:r>
        <w:rPr>
          <w:sz w:val="24"/>
        </w:rPr>
        <w:t xml:space="preserve">=0,1, </w:t>
      </w:r>
      <w:r>
        <w:rPr>
          <w:position w:val="-10"/>
          <w:sz w:val="24"/>
        </w:rPr>
        <w:object w:dxaOrig="340" w:dyaOrig="340">
          <v:shape id="_x0000_i1045" type="#_x0000_t75" style="width:16.8pt;height:16.8pt" o:ole="" fillcolor="window">
            <v:imagedata r:id="rId52" o:title=""/>
          </v:shape>
          <o:OLEObject Type="Embed" ProgID="Equation.3" ShapeID="_x0000_i1045" DrawAspect="Content" ObjectID="_1468838193" r:id="rId53"/>
        </w:object>
      </w:r>
      <w:r>
        <w:rPr>
          <w:sz w:val="24"/>
        </w:rPr>
        <w:t xml:space="preserve">=0,3 м, </w:t>
      </w:r>
      <w:r>
        <w:rPr>
          <w:position w:val="-10"/>
          <w:sz w:val="24"/>
        </w:rPr>
        <w:object w:dxaOrig="260" w:dyaOrig="340">
          <v:shape id="_x0000_i1046" type="#_x0000_t75" style="width:12.8pt;height:16.8pt" o:ole="" fillcolor="window">
            <v:imagedata r:id="rId54" o:title=""/>
          </v:shape>
          <o:OLEObject Type="Embed" ProgID="Equation.3" ShapeID="_x0000_i1046" DrawAspect="Content" ObjectID="_1468838194" r:id="rId55"/>
        </w:object>
      </w:r>
      <w:r>
        <w:rPr>
          <w:sz w:val="24"/>
        </w:rPr>
        <w:t xml:space="preserve">=0,1 м, </w:t>
      </w:r>
      <w:r>
        <w:rPr>
          <w:position w:val="-12"/>
          <w:sz w:val="24"/>
        </w:rPr>
        <w:object w:dxaOrig="320" w:dyaOrig="360">
          <v:shape id="_x0000_i1047" type="#_x0000_t75" style="width:16pt;height:18.4pt" o:ole="" fillcolor="window">
            <v:imagedata r:id="rId56" o:title=""/>
          </v:shape>
          <o:OLEObject Type="Embed" ProgID="Equation.3" ShapeID="_x0000_i1047" DrawAspect="Content" ObjectID="_1468838195" r:id="rId57"/>
        </w:object>
      </w:r>
      <w:r>
        <w:rPr>
          <w:sz w:val="24"/>
        </w:rPr>
        <w:t xml:space="preserve">=0,2 м, </w:t>
      </w:r>
      <w:r>
        <w:rPr>
          <w:position w:val="-12"/>
          <w:sz w:val="24"/>
        </w:rPr>
        <w:object w:dxaOrig="240" w:dyaOrig="360">
          <v:shape id="_x0000_i1048" type="#_x0000_t75" style="width:12pt;height:18.4pt" o:ole="" fillcolor="window">
            <v:imagedata r:id="rId58" o:title=""/>
          </v:shape>
          <o:OLEObject Type="Embed" ProgID="Equation.3" ShapeID="_x0000_i1048" DrawAspect="Content" ObjectID="_1468838196" r:id="rId59"/>
        </w:object>
      </w:r>
      <w:r>
        <w:rPr>
          <w:sz w:val="24"/>
        </w:rPr>
        <w:t xml:space="preserve">=0,1 м, </w:t>
      </w:r>
      <w:r>
        <w:rPr>
          <w:position w:val="-10"/>
          <w:sz w:val="24"/>
        </w:rPr>
        <w:object w:dxaOrig="240" w:dyaOrig="340">
          <v:shape id="_x0000_i1049" type="#_x0000_t75" style="width:12pt;height:16.8pt" o:ole="" fillcolor="window">
            <v:imagedata r:id="rId60" o:title=""/>
          </v:shape>
          <o:OLEObject Type="Embed" ProgID="Equation.3" ShapeID="_x0000_i1049" DrawAspect="Content" ObjectID="_1468838197" r:id="rId61"/>
        </w:object>
      </w:r>
      <w:r>
        <w:rPr>
          <w:sz w:val="24"/>
        </w:rPr>
        <w:t>=1,2 м.</w:t>
      </w:r>
    </w:p>
    <w:p w:rsidR="007369E6" w:rsidRDefault="007369E6" w:rsidP="007369E6">
      <w:pPr>
        <w:ind w:firstLine="426"/>
        <w:jc w:val="both"/>
        <w:rPr>
          <w:sz w:val="24"/>
        </w:rPr>
      </w:pPr>
      <w:r>
        <w:rPr>
          <w:b/>
          <w:noProof/>
          <w:sz w:val="24"/>
          <w:u w:val="single"/>
          <w:lang w:eastAsia="ru-RU"/>
        </w:rPr>
        <w:pict>
          <v:group id="_x0000_s1161" style="position:absolute;left:0;text-align:left;margin-left:172.5pt;margin-top:16.2pt;width:272pt;height:195.6pt;z-index:251665408" coordorigin="4776,534" coordsize="5440,3912" o:allowincell="f">
            <v:shape id="_x0000_s1162" type="#_x0000_t202" style="position:absolute;left:7626;top:1860;width:332;height:255" stroked="f">
              <v:textbox style="mso-next-textbox:#_x0000_s1162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</w:rPr>
                      <w:t>30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shape id="_x0000_s1163" type="#_x0000_t202" style="position:absolute;left:9834;top:2832;width:260;height:320" stroked="f">
              <v:textbox style="mso-next-textbox:#_x0000_s1163" inset="0,0,0,0">
                <w:txbxContent>
                  <w:p w:rsidR="007369E6" w:rsidRDefault="007369E6" w:rsidP="007369E6">
                    <w:r>
                      <w:rPr>
                        <w:position w:val="-4"/>
                      </w:rPr>
                      <w:object w:dxaOrig="260" w:dyaOrig="320">
                        <v:shape id="_x0000_i1079" type="#_x0000_t75" style="width:12.8pt;height:16pt" o:ole="" fillcolor="window">
                          <v:imagedata r:id="rId62" o:title=""/>
                        </v:shape>
                        <o:OLEObject Type="Embed" ProgID="Equation.3" ShapeID="_x0000_i1079" DrawAspect="Content" ObjectID="_1468838235" r:id="rId63"/>
                      </w:object>
                    </w:r>
                  </w:p>
                </w:txbxContent>
              </v:textbox>
            </v:shape>
            <v:shape id="_x0000_s1164" type="#_x0000_t202" style="position:absolute;left:8916;top:3096;width:332;height:255" stroked="f">
              <v:textbox style="mso-next-textbox:#_x0000_s1164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</w:rPr>
                      <w:t>60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shape id="_x0000_s1165" style="position:absolute;left:5490;top:3606;width:110;height:704" coordsize="77,363" path="m,c27,58,55,116,66,176v11,60,5,123,,187e" filled="f">
              <v:path arrowok="t"/>
            </v:shape>
            <v:shape id="_x0000_s1166" style="position:absolute;left:9252;top:3030;width:103;height:418" coordsize="103,418" path="m103,c66,69,30,139,15,209,,279,7,348,15,418e" filled="f">
              <v:path arrowok="t"/>
            </v:shape>
            <v:shape id="_x0000_s1167" type="#_x0000_t202" style="position:absolute;left:6072;top:3336;width:300;height:400" stroked="f">
              <v:textbox style="mso-next-textbox:#_x0000_s1167" inset="0,0,0,0">
                <w:txbxContent>
                  <w:p w:rsidR="007369E6" w:rsidRDefault="007369E6" w:rsidP="007369E6">
                    <w:r>
                      <w:rPr>
                        <w:position w:val="-12"/>
                      </w:rPr>
                      <w:object w:dxaOrig="300" w:dyaOrig="400">
                        <v:shape id="_x0000_i1080" type="#_x0000_t75" style="width:15.2pt;height:20pt" o:ole="" fillcolor="window">
                          <v:imagedata r:id="rId64" o:title=""/>
                        </v:shape>
                        <o:OLEObject Type="Embed" ProgID="Equation.3" ShapeID="_x0000_i1080" DrawAspect="Content" ObjectID="_1468838234" r:id="rId65"/>
                      </w:object>
                    </w:r>
                  </w:p>
                </w:txbxContent>
              </v:textbox>
            </v:shape>
            <v:shape id="_x0000_s1168" type="#_x0000_t202" style="position:absolute;left:7194;top:2268;width:300;height:400" stroked="f">
              <v:textbox style="mso-next-textbox:#_x0000_s1168" inset="0,0,0,0">
                <w:txbxContent>
                  <w:p w:rsidR="007369E6" w:rsidRDefault="007369E6" w:rsidP="007369E6">
                    <w:r>
                      <w:rPr>
                        <w:position w:val="-12"/>
                      </w:rPr>
                      <w:object w:dxaOrig="300" w:dyaOrig="400">
                        <v:shape id="_x0000_i1081" type="#_x0000_t75" style="width:15.2pt;height:20pt" o:ole="" fillcolor="window">
                          <v:imagedata r:id="rId66" o:title=""/>
                        </v:shape>
                        <o:OLEObject Type="Embed" ProgID="Equation.3" ShapeID="_x0000_i1081" DrawAspect="Content" ObjectID="_1468838233" r:id="rId67"/>
                      </w:object>
                    </w:r>
                  </w:p>
                </w:txbxContent>
              </v:textbox>
            </v:shape>
            <v:shape id="_x0000_s1169" type="#_x0000_t202" style="position:absolute;left:6396;top:822;width:360;height:400" stroked="f">
              <v:textbox style="mso-next-textbox:#_x0000_s1169" inset="0,0,0,0">
                <w:txbxContent>
                  <w:p w:rsidR="007369E6" w:rsidRDefault="007369E6" w:rsidP="007369E6">
                    <w:r>
                      <w:rPr>
                        <w:position w:val="-12"/>
                      </w:rPr>
                      <w:object w:dxaOrig="360" w:dyaOrig="400">
                        <v:shape id="_x0000_i1082" type="#_x0000_t75" style="width:18.4pt;height:20pt" o:ole="" fillcolor="window">
                          <v:imagedata r:id="rId68" o:title=""/>
                        </v:shape>
                        <o:OLEObject Type="Embed" ProgID="Equation.3" ShapeID="_x0000_i1082" DrawAspect="Content" ObjectID="_1468838232" r:id="rId69"/>
                      </w:object>
                    </w:r>
                  </w:p>
                </w:txbxContent>
              </v:textbox>
            </v:shape>
            <v:shape id="_x0000_s1170" type="#_x0000_t202" style="position:absolute;left:9006;top:534;width:294;height:312" stroked="f">
              <v:textbox style="mso-next-textbox:#_x0000_s1170"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t>М</w:t>
                    </w:r>
                    <w:proofErr w:type="gramStart"/>
                    <w:r>
                      <w:rPr>
                        <w:vertAlign w:val="subscript"/>
                      </w:rPr>
                      <w:t>4</w:t>
                    </w:r>
                    <w:proofErr w:type="gramEnd"/>
                  </w:p>
                </w:txbxContent>
              </v:textbox>
            </v:shape>
            <v:shape id="_x0000_s1171" type="#_x0000_t202" style="position:absolute;left:9318;top:3510;width:279;height:380" stroked="f">
              <v:textbox style="mso-next-textbox:#_x0000_s1171" inset="0,0,0,0">
                <w:txbxContent>
                  <w:p w:rsidR="007369E6" w:rsidRDefault="007369E6" w:rsidP="007369E6">
                    <w:r>
                      <w:rPr>
                        <w:position w:val="-10"/>
                      </w:rPr>
                      <w:object w:dxaOrig="279" w:dyaOrig="380">
                        <v:shape id="_x0000_i1083" type="#_x0000_t75" style="width:13.6pt;height:19.2pt" o:ole="" fillcolor="window">
                          <v:imagedata r:id="rId70" o:title=""/>
                        </v:shape>
                        <o:OLEObject Type="Embed" ProgID="Equation.3" ShapeID="_x0000_i1083" DrawAspect="Content" ObjectID="_1468838231" r:id="rId71"/>
                      </w:object>
                    </w:r>
                  </w:p>
                </w:txbxContent>
              </v:textbox>
            </v:shape>
            <v:shape id="_x0000_s1172" type="#_x0000_t202" style="position:absolute;left:9876;top:1710;width:340;height:380" stroked="f">
              <v:textbox style="mso-next-textbox:#_x0000_s1172" inset="0,0,0,0">
                <w:txbxContent>
                  <w:p w:rsidR="007369E6" w:rsidRDefault="007369E6" w:rsidP="007369E6">
                    <w:r>
                      <w:rPr>
                        <w:position w:val="-10"/>
                      </w:rPr>
                      <w:object w:dxaOrig="340" w:dyaOrig="380">
                        <v:shape id="_x0000_i1084" type="#_x0000_t75" style="width:16.8pt;height:19.2pt" o:ole="" fillcolor="window">
                          <v:imagedata r:id="rId72" o:title=""/>
                        </v:shape>
                        <o:OLEObject Type="Embed" ProgID="Equation.3" ShapeID="_x0000_i1084" DrawAspect="Content" ObjectID="_1468838230" r:id="rId73"/>
                      </w:object>
                    </w:r>
                  </w:p>
                </w:txbxContent>
              </v:textbox>
            </v:shape>
            <v:shape id="_x0000_s1173" type="#_x0000_t202" style="position:absolute;left:5610;top:1740;width:360;height:400" stroked="f">
              <v:textbox style="mso-next-textbox:#_x0000_s1173" inset="0,0,0,0">
                <w:txbxContent>
                  <w:p w:rsidR="007369E6" w:rsidRDefault="007369E6" w:rsidP="007369E6">
                    <w:r>
                      <w:rPr>
                        <w:position w:val="-12"/>
                      </w:rPr>
                      <w:object w:dxaOrig="360" w:dyaOrig="400">
                        <v:shape id="_x0000_i1085" type="#_x0000_t75" style="width:18.4pt;height:20pt" o:ole="" fillcolor="window">
                          <v:imagedata r:id="rId74" o:title=""/>
                        </v:shape>
                        <o:OLEObject Type="Embed" ProgID="Equation.3" ShapeID="_x0000_i1085" DrawAspect="Content" ObjectID="_1468838229" r:id="rId75"/>
                      </w:object>
                    </w:r>
                  </w:p>
                </w:txbxContent>
              </v:textbox>
            </v:shape>
            <v:shape id="_x0000_s1174" type="#_x0000_t202" style="position:absolute;left:6612;top:2658;width:564;height:428" stroked="f">
              <v:textbox style="mso-next-textbox:#_x0000_s1174" inset="0,0,0,0">
                <w:txbxContent>
                  <w:p w:rsidR="007369E6" w:rsidRDefault="007369E6" w:rsidP="007369E6">
                    <w:r>
                      <w:rPr>
                        <w:position w:val="-16"/>
                      </w:rPr>
                      <w:object w:dxaOrig="560" w:dyaOrig="440">
                        <v:shape id="_x0000_i1086" type="#_x0000_t75" style="width:28pt;height:21.6pt" o:ole="" fillcolor="window">
                          <v:imagedata r:id="rId76" o:title=""/>
                        </v:shape>
                        <o:OLEObject Type="Embed" ProgID="Equation.3" ShapeID="_x0000_i1086" DrawAspect="Content" ObjectID="_1468838228" r:id="rId77"/>
                      </w:object>
                    </w:r>
                  </w:p>
                </w:txbxContent>
              </v:textbox>
            </v:shape>
            <v:shape id="_x0000_s1175" type="#_x0000_t202" style="position:absolute;left:8526;top:2400;width:540;height:440" stroked="f">
              <v:textbox style="mso-next-textbox:#_x0000_s1175" inset="0,0,0,0">
                <w:txbxContent>
                  <w:p w:rsidR="007369E6" w:rsidRDefault="007369E6" w:rsidP="007369E6">
                    <w:r>
                      <w:rPr>
                        <w:position w:val="-16"/>
                      </w:rPr>
                      <w:object w:dxaOrig="540" w:dyaOrig="440">
                        <v:shape id="_x0000_i1087" type="#_x0000_t75" style="width:27.2pt;height:22.4pt" o:ole="" fillcolor="window">
                          <v:imagedata r:id="rId78" o:title=""/>
                        </v:shape>
                        <o:OLEObject Type="Embed" ProgID="Equation.3" ShapeID="_x0000_i1087" DrawAspect="Content" ObjectID="_1468838227" r:id="rId79"/>
                      </w:object>
                    </w:r>
                  </w:p>
                </w:txbxContent>
              </v:textbox>
            </v:shape>
            <v:line id="_x0000_s1176" style="position:absolute" from="4776,4320" to="6327,4320">
              <v:stroke dashstyle="dash"/>
            </v:line>
            <v:group id="_x0000_s1177" style="position:absolute;left:8052;top:822;width:1191;height:1202" coordorigin="1774,1089" coordsize="1191,1202">
              <v:oval id="_x0000_s1178" style="position:absolute;left:1774;top:1089;width:1191;height:1202" strokeweight="1pt">
                <o:lock v:ext="edit" aspectratio="t"/>
              </v:oval>
              <v:oval id="_x0000_s1179" style="position:absolute;left:2159;top:1480;width:397;height:401" strokeweight="1pt">
                <o:lock v:ext="edit" aspectratio="t"/>
              </v:oval>
            </v:group>
            <v:oval id="_x0000_s1180" style="position:absolute;left:6846;top:1344;width:510;height:515" strokeweight="1pt">
              <o:lock v:ext="edit" aspectratio="t"/>
            </v:oval>
            <v:line id="_x0000_s1181" style="position:absolute" from="7818,3456" to="9633,3456" strokeweight="1pt">
              <v:stroke dashstyle="dash"/>
            </v:line>
            <v:shape id="_x0000_s1182" style="position:absolute;left:8731;top:563;width:528;height:781;rotation:6239935fd" coordsize="528,781" path="m528,c450,47,372,95,308,154,244,213,187,284,143,352,99,420,68,490,44,561,20,632,5,737,,781e" filled="f" strokeweight="2.25pt">
              <v:stroke endarrow="block"/>
              <v:path arrowok="t"/>
            </v:shape>
            <v:line id="_x0000_s1183" style="position:absolute;rotation:30;flip:x" from="5765,1582" to="8544,1584" strokeweight="1.5pt"/>
            <v:line id="_x0000_s1184" style="position:absolute" from="7146,1602" to="7146,2306" strokeweight="2.25pt">
              <v:stroke endarrow="block"/>
            </v:line>
            <v:line id="_x0000_s1185" style="position:absolute;rotation:30;flip:y" from="6984,1026" to="6985,1610" strokeweight="2.25pt">
              <v:stroke endarrow="block"/>
            </v:line>
            <v:line id="_x0000_s1186" style="position:absolute;rotation:-15;flip:y" from="4926,2814" to="5869,4446" strokeweight="1pt"/>
            <v:line id="_x0000_s1187" style="position:absolute;rotation:-30;flip:y" from="6924,1824" to="7177,2262" strokeweight="2.25pt">
              <v:stroke startarrow="block"/>
            </v:line>
            <v:line id="_x0000_s1188" style="position:absolute;rotation:-60;flip:x" from="8754,2502" to="9271,2503" strokeweight="2.25pt">
              <v:stroke endarrow="block"/>
            </v:line>
            <v:shape id="_x0000_s1189" type="#_x0000_t202" style="position:absolute;left:6930;top:1746;width:134;height:255" stroked="f">
              <v:textbox style="mso-next-textbox:#_x0000_s1189" inset="0,0,0,0">
                <w:txbxContent>
                  <w:p w:rsidR="007369E6" w:rsidRDefault="007369E6" w:rsidP="007369E6">
                    <w:r>
                      <w:t>3</w:t>
                    </w:r>
                  </w:p>
                </w:txbxContent>
              </v:textbox>
            </v:shape>
            <v:shape id="_x0000_s1190" type="#_x0000_t202" style="position:absolute;left:8760;top:1554;width:134;height:255" stroked="f">
              <v:textbox style="mso-next-textbox:#_x0000_s1190" inset="0,0,0,0">
                <w:txbxContent>
                  <w:p w:rsidR="007369E6" w:rsidRDefault="007369E6" w:rsidP="007369E6">
                    <w:r>
                      <w:t>4</w:t>
                    </w:r>
                  </w:p>
                </w:txbxContent>
              </v:textbox>
            </v:shape>
            <v:group id="_x0000_s1191" style="position:absolute;left:5778;top:2196;width:794;height:801" coordorigin="7678,1518" coordsize="794,801">
              <v:oval id="_x0000_s1192" style="position:absolute;left:7678;top:1518;width:794;height:801" strokeweight="1pt">
                <o:lock v:ext="edit" aspectratio="t"/>
              </v:oval>
              <v:oval id="_x0000_s1193" style="position:absolute;left:7884;top:1734;width:397;height:401" strokeweight="1pt">
                <o:lock v:ext="edit" aspectratio="t"/>
              </v:oval>
            </v:group>
            <v:rect id="_x0000_s1194" style="position:absolute;left:9231;top:1994;width:473;height:781;rotation:-120" strokeweight="1pt"/>
            <v:line id="_x0000_s1195" style="position:absolute;rotation:30" from="8520,1518" to="9752,2235" strokeweight="1.5pt"/>
            <v:line id="_x0000_s1196" style="position:absolute;rotation:30" from="8514,2339" to="9968,3179" strokeweight="1pt"/>
            <v:line id="_x0000_s1197" style="position:absolute;rotation:30" from="9324,2550" to="9962,2918" strokeweight="2.25pt">
              <v:stroke endarrow="block"/>
            </v:line>
            <v:line id="_x0000_s1198" style="position:absolute;rotation:-15;flip:y" from="8037,1343" to="8707,1439">
              <v:stroke dashstyle="dash"/>
            </v:line>
            <v:line id="_x0000_s1199" style="position:absolute;rotation:15;flip:x y" from="8563,1490" to="8854,1977">
              <v:stroke dashstyle="dash"/>
            </v:line>
            <v:line id="_x0000_s1200" style="position:absolute;rotation:-30" from="6301,1812" to="8203,1813" strokeweight="1pt"/>
            <v:line id="_x0000_s1201" style="position:absolute" from="6516,2256" to="8067,2256">
              <v:stroke dashstyle="dash"/>
            </v:line>
            <v:line id="_x0000_s1202" style="position:absolute;flip:x" from="6168,2286" to="6414,2676">
              <v:stroke dashstyle="dash"/>
            </v:line>
            <v:line id="_x0000_s1203" style="position:absolute;flip:y" from="6072,2616" to="6156,2970">
              <v:stroke dashstyle="dash"/>
            </v:line>
            <v:shape id="_x0000_s1204" style="position:absolute;left:7476;top:1734;width:78;height:498" coordsize="77,363" path="m,c27,58,55,116,66,176v11,60,5,123,,187e" filled="f">
              <v:path arrowok="t"/>
            </v:shape>
            <v:shape id="_x0000_s1205" type="#_x0000_t202" style="position:absolute;left:5640;top:3780;width:332;height:255" stroked="f">
              <v:textbox style="mso-next-textbox:#_x0000_s1205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</w:rPr>
                      <w:t>45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shape id="_x0000_s1206" type="#_x0000_t202" style="position:absolute;left:5964;top:2514;width:134;height:255" stroked="f">
              <v:textbox style="mso-next-textbox:#_x0000_s1206" inset="0,0,0,0">
                <w:txbxContent>
                  <w:p w:rsidR="007369E6" w:rsidRDefault="007369E6" w:rsidP="007369E6">
                    <w:r>
                      <w:t>5</w:t>
                    </w:r>
                  </w:p>
                </w:txbxContent>
              </v:textbox>
            </v:shape>
            <v:line id="_x0000_s1207" style="position:absolute" from="6198,2628" to="6198,3348" strokeweight="2.25pt">
              <v:stroke endarrow="block"/>
            </v:line>
            <v:line id="_x0000_s1208" style="position:absolute" from="9462,2406" to="9462,3414" strokeweight="2.25pt">
              <v:stroke endarrow="block"/>
            </v:line>
            <v:shape id="_x0000_s1209" type="#_x0000_t202" style="position:absolute;left:9210;top:2346;width:134;height:255" stroked="f">
              <v:textbox style="mso-next-textbox:#_x0000_s1209" inset="0,0,0,0">
                <w:txbxContent>
                  <w:p w:rsidR="007369E6" w:rsidRDefault="007369E6" w:rsidP="007369E6">
                    <w:r>
                      <w:t>1</w:t>
                    </w:r>
                  </w:p>
                </w:txbxContent>
              </v:textbox>
            </v:shape>
            <v:line id="_x0000_s1210" style="position:absolute;rotation:1219465fd;flip:y" from="9414,2190" to="10038,2332" strokeweight="2.25pt">
              <v:stroke endarrow="block"/>
            </v:line>
            <v:line id="_x0000_s1211" style="position:absolute" from="6960,2094" to="6990,2766"/>
            <v:line id="_x0000_s1212" style="position:absolute;rotation:15;flip:x y" from="5821,2208" to="6223,2569" strokeweight="2.25pt">
              <v:stroke endarrow="block"/>
            </v:line>
            <w10:wrap type="square"/>
          </v:group>
        </w:pict>
      </w:r>
      <w:r>
        <w:rPr>
          <w:sz w:val="24"/>
          <w:u w:val="single"/>
        </w:rPr>
        <w:t>Найти</w:t>
      </w:r>
      <w:r>
        <w:rPr>
          <w:sz w:val="24"/>
        </w:rPr>
        <w:t xml:space="preserve">: </w:t>
      </w:r>
      <w:r>
        <w:rPr>
          <w:position w:val="-12"/>
          <w:sz w:val="24"/>
        </w:rPr>
        <w:object w:dxaOrig="340" w:dyaOrig="360">
          <v:shape id="_x0000_i1050" type="#_x0000_t75" style="width:16.8pt;height:18.4pt" o:ole="" fillcolor="window">
            <v:imagedata r:id="rId80" o:title=""/>
          </v:shape>
          <o:OLEObject Type="Embed" ProgID="Equation.3" ShapeID="_x0000_i1050" DrawAspect="Content" ObjectID="_1468838198" r:id="rId81"/>
        </w:object>
      </w:r>
      <w:r>
        <w:rPr>
          <w:sz w:val="24"/>
        </w:rPr>
        <w:t xml:space="preserve"> в тот момент времени, когда </w:t>
      </w:r>
      <w:r>
        <w:rPr>
          <w:position w:val="-10"/>
          <w:sz w:val="24"/>
        </w:rPr>
        <w:object w:dxaOrig="600" w:dyaOrig="340">
          <v:shape id="_x0000_i1051" type="#_x0000_t75" style="width:30.4pt;height:16.8pt" o:ole="" fillcolor="window">
            <v:imagedata r:id="rId82" o:title=""/>
          </v:shape>
          <o:OLEObject Type="Embed" ProgID="Equation.3" ShapeID="_x0000_i1051" DrawAspect="Content" ObjectID="_1468838199" r:id="rId83"/>
        </w:object>
      </w:r>
    </w:p>
    <w:p w:rsidR="007369E6" w:rsidRDefault="007369E6" w:rsidP="007369E6">
      <w:pPr>
        <w:ind w:firstLine="426"/>
        <w:jc w:val="both"/>
        <w:rPr>
          <w:b/>
          <w:sz w:val="24"/>
          <w:u w:val="single"/>
        </w:rPr>
      </w:pPr>
    </w:p>
    <w:p w:rsidR="007369E6" w:rsidRPr="00650FAD" w:rsidRDefault="007369E6" w:rsidP="007369E6">
      <w:pPr>
        <w:ind w:firstLine="426"/>
        <w:jc w:val="both"/>
        <w:rPr>
          <w:b/>
          <w:sz w:val="24"/>
          <w:u w:val="single"/>
        </w:rPr>
      </w:pPr>
    </w:p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Default="007369E6" w:rsidP="007369E6">
      <w:pPr>
        <w:pStyle w:val="a3"/>
        <w:ind w:firstLine="426"/>
      </w:pPr>
    </w:p>
    <w:p w:rsidR="007369E6" w:rsidRDefault="007369E6" w:rsidP="007369E6">
      <w:pPr>
        <w:pStyle w:val="a3"/>
        <w:ind w:firstLine="426"/>
      </w:pPr>
    </w:p>
    <w:p w:rsidR="007369E6" w:rsidRDefault="007369E6" w:rsidP="007369E6">
      <w:pPr>
        <w:pStyle w:val="a3"/>
        <w:ind w:firstLine="426"/>
      </w:pPr>
    </w:p>
    <w:p w:rsidR="007369E6" w:rsidRDefault="007369E6" w:rsidP="007369E6">
      <w:pPr>
        <w:pStyle w:val="a3"/>
        <w:ind w:firstLine="426"/>
      </w:pPr>
    </w:p>
    <w:p w:rsidR="007369E6" w:rsidRDefault="007369E6" w:rsidP="007369E6">
      <w:pPr>
        <w:pStyle w:val="a3"/>
        <w:ind w:firstLine="426"/>
      </w:pPr>
    </w:p>
    <w:p w:rsidR="007369E6" w:rsidRDefault="007369E6" w:rsidP="007369E6">
      <w:pPr>
        <w:pStyle w:val="a3"/>
        <w:ind w:firstLine="426"/>
      </w:pPr>
    </w:p>
    <w:p w:rsidR="007369E6" w:rsidRDefault="007369E6" w:rsidP="007369E6">
      <w:pPr>
        <w:pStyle w:val="a3"/>
        <w:ind w:firstLine="426"/>
      </w:pPr>
    </w:p>
    <w:p w:rsidR="007369E6" w:rsidRDefault="007369E6" w:rsidP="007369E6">
      <w:pPr>
        <w:pStyle w:val="a3"/>
        <w:ind w:firstLine="426"/>
      </w:pPr>
    </w:p>
    <w:p w:rsidR="007369E6" w:rsidRDefault="007369E6" w:rsidP="007369E6">
      <w:pPr>
        <w:pStyle w:val="a3"/>
        <w:ind w:firstLine="426"/>
      </w:pPr>
    </w:p>
    <w:p w:rsidR="007369E6" w:rsidRPr="009017F3" w:rsidRDefault="007369E6" w:rsidP="007369E6">
      <w:pPr>
        <w:pStyle w:val="a3"/>
        <w:ind w:firstLine="426"/>
      </w:pPr>
      <w:r>
        <w:lastRenderedPageBreak/>
        <w:t>ЗАДАНИЕ Д4–21</w:t>
      </w:r>
    </w:p>
    <w:p w:rsidR="007369E6" w:rsidRPr="009017F3" w:rsidRDefault="007369E6" w:rsidP="007369E6">
      <w:pPr>
        <w:pStyle w:val="a3"/>
        <w:ind w:firstLine="426"/>
      </w:pPr>
    </w:p>
    <w:p w:rsidR="007369E6" w:rsidRDefault="007369E6" w:rsidP="007369E6">
      <w:pPr>
        <w:ind w:firstLine="426"/>
      </w:pPr>
      <w:r>
        <w:rPr>
          <w:u w:val="single"/>
        </w:rPr>
        <w:t>Дано</w:t>
      </w:r>
      <w:r>
        <w:t xml:space="preserve">: </w:t>
      </w:r>
      <w:r>
        <w:sym w:font="Symbol" w:char="F077"/>
      </w:r>
      <w:r>
        <w:t>=10 с</w:t>
      </w:r>
      <w:r>
        <w:rPr>
          <w:vertAlign w:val="superscript"/>
        </w:rPr>
        <w:t>-1</w:t>
      </w:r>
      <w:r>
        <w:t xml:space="preserve">, </w:t>
      </w:r>
      <w:r>
        <w:rPr>
          <w:position w:val="-8"/>
        </w:rPr>
        <w:object w:dxaOrig="3040" w:dyaOrig="300">
          <v:shape id="_x0000_i1052" type="#_x0000_t75" style="width:152pt;height:15.2pt" o:ole="" fillcolor="window">
            <v:imagedata r:id="rId84" o:title=""/>
          </v:shape>
          <o:OLEObject Type="Embed" ProgID="Equation.3" ShapeID="_x0000_i1052" DrawAspect="Content" ObjectID="_1468838200" r:id="rId85"/>
        </w:object>
      </w:r>
      <w:r>
        <w:t xml:space="preserve">м, </w:t>
      </w:r>
      <w:r>
        <w:rPr>
          <w:position w:val="-10"/>
        </w:rPr>
        <w:object w:dxaOrig="840" w:dyaOrig="340">
          <v:shape id="_x0000_i1053" type="#_x0000_t75" style="width:42.4pt;height:17.6pt" o:ole="" fillcolor="window">
            <v:imagedata r:id="rId86" o:title=""/>
          </v:shape>
          <o:OLEObject Type="Embed" ProgID="Equation.3" ShapeID="_x0000_i1053" DrawAspect="Content" ObjectID="_1468838201" r:id="rId87"/>
        </w:object>
      </w:r>
      <w:r>
        <w:t xml:space="preserve">м, </w:t>
      </w:r>
      <w:r>
        <w:rPr>
          <w:position w:val="-10"/>
        </w:rPr>
        <w:object w:dxaOrig="720" w:dyaOrig="340">
          <v:shape id="_x0000_i1054" type="#_x0000_t75" style="width:36pt;height:16.8pt" o:ole="" fillcolor="window">
            <v:imagedata r:id="rId88" o:title=""/>
          </v:shape>
          <o:OLEObject Type="Embed" ProgID="Equation.3" ShapeID="_x0000_i1054" DrawAspect="Content" ObjectID="_1468838202" r:id="rId89"/>
        </w:object>
      </w:r>
      <w:r>
        <w:t xml:space="preserve">кг,  </w:t>
      </w:r>
      <w:r>
        <w:rPr>
          <w:position w:val="-10"/>
        </w:rPr>
        <w:object w:dxaOrig="859" w:dyaOrig="340">
          <v:shape id="_x0000_i1055" type="#_x0000_t75" style="width:43.2pt;height:16.8pt" o:ole="" fillcolor="window">
            <v:imagedata r:id="rId90" o:title=""/>
          </v:shape>
          <o:OLEObject Type="Embed" ProgID="Equation.3" ShapeID="_x0000_i1055" DrawAspect="Content" ObjectID="_1468838203" r:id="rId91"/>
        </w:object>
      </w:r>
      <w:r>
        <w:t xml:space="preserve">м, </w:t>
      </w:r>
      <w:r>
        <w:rPr>
          <w:position w:val="-10"/>
        </w:rPr>
        <w:object w:dxaOrig="740" w:dyaOrig="340">
          <v:shape id="_x0000_i1056" type="#_x0000_t75" style="width:36.8pt;height:16.8pt" o:ole="" fillcolor="window">
            <v:imagedata r:id="rId92" o:title=""/>
          </v:shape>
          <o:OLEObject Type="Embed" ProgID="Equation.3" ShapeID="_x0000_i1056" DrawAspect="Content" ObjectID="_1468838204" r:id="rId93"/>
        </w:object>
      </w:r>
      <w:r>
        <w:t xml:space="preserve">кг, </w:t>
      </w:r>
      <w:r>
        <w:sym w:font="Symbol" w:char="F061"/>
      </w:r>
      <w:r>
        <w:t>=45</w:t>
      </w:r>
      <w:r>
        <w:rPr>
          <w:vertAlign w:val="superscript"/>
        </w:rPr>
        <w:t>о</w:t>
      </w:r>
      <w:r>
        <w:t xml:space="preserve">, </w:t>
      </w:r>
      <w:r>
        <w:sym w:font="Symbol" w:char="F062"/>
      </w:r>
      <w:r>
        <w:t>=60</w:t>
      </w:r>
      <w:r>
        <w:rPr>
          <w:vertAlign w:val="superscript"/>
        </w:rPr>
        <w:t>о</w:t>
      </w:r>
      <w:r>
        <w:t>.</w:t>
      </w:r>
    </w:p>
    <w:p w:rsidR="007369E6" w:rsidRDefault="007369E6" w:rsidP="007369E6">
      <w:pPr>
        <w:ind w:firstLine="426"/>
      </w:pPr>
      <w:r>
        <w:rPr>
          <w:u w:val="single"/>
        </w:rPr>
        <w:t>Найти</w:t>
      </w:r>
      <w:r>
        <w:t>: реакции подпятника</w:t>
      </w:r>
      <w:proofErr w:type="gramStart"/>
      <w:r>
        <w:t xml:space="preserve"> А</w:t>
      </w:r>
      <w:proofErr w:type="gramEnd"/>
      <w:r>
        <w:t xml:space="preserve"> и подшипника Е, пренебрегая весом вала.</w:t>
      </w:r>
    </w:p>
    <w:p w:rsidR="007369E6" w:rsidRPr="009017F3" w:rsidRDefault="007369E6" w:rsidP="007369E6">
      <w:pPr>
        <w:ind w:firstLine="426"/>
      </w:pPr>
      <w:r>
        <w:rPr>
          <w:noProof/>
          <w:lang w:eastAsia="ru-RU"/>
        </w:rPr>
        <w:pict>
          <v:group id="_x0000_s1213" style="position:absolute;left:0;text-align:left;margin-left:246.35pt;margin-top:-43.4pt;width:241.2pt;height:265.3pt;z-index:251666432" coordorigin="6600,2292" coordsize="4824,5306" o:allowincell="f">
            <v:shape id="_x0000_s1214" type="#_x0000_t202" style="position:absolute;left:10272;top:3666;width:360;height:440" stroked="f">
              <v:textbox style="mso-next-textbox:#_x0000_s1214" inset="0,0,0,0">
                <w:txbxContent>
                  <w:p w:rsidR="007369E6" w:rsidRDefault="007369E6" w:rsidP="007369E6">
                    <w:pPr>
                      <w:rPr>
                        <w:sz w:val="20"/>
                      </w:rPr>
                    </w:pPr>
                    <w:r>
                      <w:rPr>
                        <w:position w:val="-14"/>
                        <w:sz w:val="20"/>
                      </w:rPr>
                      <w:object w:dxaOrig="360" w:dyaOrig="440">
                        <v:shape id="_x0000_i1088" type="#_x0000_t75" style="width:18.4pt;height:22.4pt" o:ole="" fillcolor="window">
                          <v:imagedata r:id="rId94" o:title=""/>
                        </v:shape>
                        <o:OLEObject Type="Embed" ProgID="Equation.3" ShapeID="_x0000_i1088" DrawAspect="Content" ObjectID="_1468838239" r:id="rId95"/>
                      </w:object>
                    </w:r>
                  </w:p>
                </w:txbxContent>
              </v:textbox>
            </v:shape>
            <v:shape id="_x0000_s1215" type="#_x0000_t202" style="position:absolute;left:6600;top:6420;width:380;height:440" stroked="f">
              <v:textbox style="mso-next-textbox:#_x0000_s1215" inset="0,0,0,0">
                <w:txbxContent>
                  <w:p w:rsidR="007369E6" w:rsidRDefault="007369E6" w:rsidP="007369E6">
                    <w:pPr>
                      <w:rPr>
                        <w:sz w:val="20"/>
                      </w:rPr>
                    </w:pPr>
                    <w:r>
                      <w:rPr>
                        <w:position w:val="-14"/>
                        <w:sz w:val="20"/>
                      </w:rPr>
                      <w:object w:dxaOrig="380" w:dyaOrig="440">
                        <v:shape id="_x0000_i1089" type="#_x0000_t75" style="width:19.2pt;height:22.4pt" o:ole="" fillcolor="window">
                          <v:imagedata r:id="rId96" o:title=""/>
                        </v:shape>
                        <o:OLEObject Type="Embed" ProgID="Equation.3" ShapeID="_x0000_i1089" DrawAspect="Content" ObjectID="_1468838238" r:id="rId97"/>
                      </w:object>
                    </w:r>
                  </w:p>
                </w:txbxContent>
              </v:textbox>
            </v:shape>
            <v:shape id="_x0000_s1216" type="#_x0000_t202" style="position:absolute;left:9246;top:4848;width:300;height:380" stroked="f">
              <v:textbox style="mso-next-textbox:#_x0000_s1216" inset="0,0,0,0">
                <w:txbxContent>
                  <w:p w:rsidR="007369E6" w:rsidRDefault="007369E6" w:rsidP="007369E6">
                    <w:pPr>
                      <w:rPr>
                        <w:sz w:val="20"/>
                      </w:rPr>
                    </w:pPr>
                    <w:r>
                      <w:rPr>
                        <w:position w:val="-10"/>
                        <w:sz w:val="20"/>
                      </w:rPr>
                      <w:object w:dxaOrig="300" w:dyaOrig="380">
                        <v:shape id="_x0000_i1090" type="#_x0000_t75" style="width:15.2pt;height:19.2pt" o:ole="" fillcolor="window">
                          <v:imagedata r:id="rId98" o:title=""/>
                        </v:shape>
                        <o:OLEObject Type="Embed" ProgID="Equation.3" ShapeID="_x0000_i1090" DrawAspect="Content" ObjectID="_1468838237" r:id="rId99"/>
                      </w:object>
                    </w:r>
                  </w:p>
                </w:txbxContent>
              </v:textbox>
            </v:shape>
            <v:shape id="_x0000_s1217" type="#_x0000_t202" style="position:absolute;left:7554;top:7218;width:279;height:380" stroked="f">
              <v:textbox style="mso-next-textbox:#_x0000_s1217" inset="0,0,0,0">
                <w:txbxContent>
                  <w:p w:rsidR="007369E6" w:rsidRDefault="007369E6" w:rsidP="007369E6">
                    <w:pPr>
                      <w:rPr>
                        <w:sz w:val="20"/>
                      </w:rPr>
                    </w:pPr>
                    <w:r>
                      <w:rPr>
                        <w:position w:val="-10"/>
                        <w:sz w:val="20"/>
                      </w:rPr>
                      <w:object w:dxaOrig="279" w:dyaOrig="380">
                        <v:shape id="_x0000_i1091" type="#_x0000_t75" style="width:13.6pt;height:19.2pt" o:ole="" fillcolor="window">
                          <v:imagedata r:id="rId100" o:title=""/>
                        </v:shape>
                        <o:OLEObject Type="Embed" ProgID="Equation.3" ShapeID="_x0000_i1091" DrawAspect="Content" ObjectID="_1468838236" r:id="rId101"/>
                      </w:object>
                    </w:r>
                  </w:p>
                </w:txbxContent>
              </v:textbox>
            </v:shape>
            <v:line id="_x0000_s1218" style="position:absolute" from="8488,2413" to="8488,3547" strokeweight="1.5pt"/>
            <v:line id="_x0000_s1219" style="position:absolute" from="8488,3545" to="8488,4679" strokeweight="1.5pt"/>
            <v:line id="_x0000_s1220" style="position:absolute" from="8488,4679" to="8488,5813" strokeweight="1.5pt"/>
            <v:line id="_x0000_s1221" style="position:absolute" from="8488,5811" to="8488,6945" strokeweight="1.5pt"/>
            <v:line id="_x0000_s1222" style="position:absolute" from="8400,6736" to="8400,7055" strokeweight="1pt"/>
            <v:line id="_x0000_s1223" style="position:absolute" from="8565,6736" to="8565,7050" strokeweight="1pt"/>
            <v:line id="_x0000_s1224" style="position:absolute" from="8158,7055" to="8829,7055" strokeweight="1.5pt"/>
            <v:rect id="_x0000_s1225" style="position:absolute;left:8158;top:7088;width:682;height:110" fillcolor="black" stroked="f">
              <v:fill r:id="rId6" o:title="Широкий диагональный 2" type="pattern"/>
            </v:rect>
            <v:line id="_x0000_s1226" style="position:absolute" from="8411,5801" to="8576,5801"/>
            <v:line id="_x0000_s1227" style="position:absolute" from="8411,2450" to="8598,2450"/>
            <v:line id="_x0000_s1228" style="position:absolute" from="8400,3568" to="8620,3568"/>
            <v:line id="_x0000_s1229" style="position:absolute" from="8389,4529" to="8389,4848" strokeweight="1pt"/>
            <v:line id="_x0000_s1230" style="position:absolute" from="8554,4529" to="8554,4848" strokeweight="1pt"/>
            <v:rect id="_x0000_s1231" style="position:absolute;left:8598;top:4507;width:99;height:352" fillcolor="black" stroked="f">
              <v:fill r:id="rId7" o:title="Широкий диагональный 1" type="pattern"/>
            </v:rect>
            <v:rect id="_x0000_s1232" style="position:absolute;left:8257;top:4496;width:99;height:352" fillcolor="black" stroked="f">
              <v:fill r:id="rId7" o:title="Широкий диагональный 1" type="pattern"/>
            </v:rect>
            <v:line id="_x0000_s1233" style="position:absolute;rotation:-15;flip:x" from="7560,5712" to="8311,7012" strokeweight="1.5pt"/>
            <v:oval id="_x0000_s1234" style="position:absolute;left:7332;top:6798;width:170;height:170" fillcolor="black">
              <o:lock v:ext="edit" aspectratio="t"/>
            </v:oval>
            <v:line id="_x0000_s1235" style="position:absolute;rotation:-30;flip:x" from="8358,3966" to="10042,3967" strokeweight="1.5pt"/>
            <v:line id="_x0000_s1236" style="position:absolute" from="9936,4368" to="10816,4368" strokeweight="1pt">
              <v:stroke endarrow="classic" endarrowwidth="narrow" endarrowlength="short"/>
            </v:line>
            <v:line id="_x0000_s1237" style="position:absolute" from="8526,3588" to="10794,4356"/>
            <v:line id="_x0000_s1238" style="position:absolute" from="9222,3948" to="9574,3948" strokeweight="1pt">
              <v:stroke endarrow="classic" endarrowwidth="narrow" endarrowlength="short"/>
            </v:line>
            <v:line id="_x0000_s1239" style="position:absolute" from="8910,3786" to="9119,3786" strokeweight="1pt">
              <v:stroke endarrow="classic" endarrowwidth="narrow" endarrowlength="short"/>
            </v:line>
            <v:line id="_x0000_s1240" style="position:absolute" from="7416,6918" to="7416,7556" strokeweight="1.5pt">
              <v:stroke endarrow="block"/>
            </v:line>
            <v:line id="_x0000_s1241" style="position:absolute;flip:x" from="6732,6936" to="7370,6936" strokeweight="1.5pt">
              <v:stroke endarrow="block"/>
            </v:line>
            <v:line id="_x0000_s1242" style="position:absolute" from="9192,3990" to="9192,5035" strokeweight="1.5pt">
              <v:stroke endarrow="block"/>
            </v:line>
            <v:line id="_x0000_s1243" style="position:absolute" from="9540,4134" to="10101,4134" strokeweight="1pt">
              <v:stroke endarrow="classic" endarrowwidth="narrow" endarrowlength="short"/>
            </v:line>
            <v:line id="_x0000_s1244" style="position:absolute" from="9486,4098" to="10866,4098" strokeweight="1.5pt">
              <v:stroke endarrow="block"/>
            </v:line>
            <v:line id="_x0000_s1245" style="position:absolute" from="8466,3588" to="11328,3588"/>
            <v:line id="_x0000_s1246" style="position:absolute" from="10818,4110" to="10818,7026">
              <v:stroke startarrow="open" endarrow="open"/>
            </v:line>
            <v:line id="_x0000_s1247" style="position:absolute" from="8508,4710" to="9060,4710" strokeweight="1.5pt">
              <v:stroke endarrow="block"/>
            </v:line>
            <v:line id="_x0000_s1248" style="position:absolute" from="8484,7033" to="9335,7033" strokeweight="1.5pt">
              <v:stroke endarrow="block"/>
            </v:line>
            <v:line id="_x0000_s1249" style="position:absolute;flip:y" from="8477,6186" to="8477,7011" strokeweight="1.5pt">
              <v:stroke endarrow="block"/>
            </v:line>
            <v:shape id="_x0000_s1250" style="position:absolute;left:8172;top:6096;width:319;height:115" coordsize="319,115" path="m,c61,41,123,83,176,99v53,16,98,8,143,e" filled="f">
              <v:path arrowok="t"/>
            </v:shape>
            <v:shape id="_x0000_s1251" style="position:absolute;left:8532;top:3750;width:336;height:132" coordsize="341,143" path="m,143v70,-5,141,-9,198,-33c255,86,317,18,341,e" filled="f">
              <v:path arrowok="t"/>
            </v:shape>
            <v:shape id="_x0000_s1252" type="#_x0000_t202" style="position:absolute;left:8088;top:6712;width:187;height:264" stroked="f">
              <v:textbox style="mso-next-textbox:#_x0000_s1252" inset="0,0,0,0">
                <w:txbxContent>
                  <w:p w:rsidR="007369E6" w:rsidRDefault="007369E6" w:rsidP="007369E6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А</w:t>
                    </w:r>
                  </w:p>
                </w:txbxContent>
              </v:textbox>
            </v:shape>
            <v:shape id="_x0000_s1253" type="#_x0000_t202" style="position:absolute;left:8202;top:3402;width:187;height:264" stroked="f">
              <v:textbox style="mso-next-textbox:#_x0000_s1253" inset="0,0,0,0">
                <w:txbxContent>
                  <w:p w:rsidR="007369E6" w:rsidRDefault="007369E6" w:rsidP="007369E6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E</w:t>
                    </w:r>
                  </w:p>
                </w:txbxContent>
              </v:textbox>
            </v:shape>
            <v:shape id="_x0000_s1254" type="#_x0000_t202" style="position:absolute;left:8256;top:2292;width:187;height:264" stroked="f">
              <v:textbox style="mso-next-textbox:#_x0000_s1254" inset="0,0,0,0">
                <w:txbxContent>
                  <w:p w:rsidR="007369E6" w:rsidRDefault="007369E6" w:rsidP="007369E6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K</w:t>
                    </w:r>
                  </w:p>
                </w:txbxContent>
              </v:textbox>
            </v:shape>
            <v:shape id="_x0000_s1255" type="#_x0000_t202" style="position:absolute;left:8220;top:4836;width:187;height:264" stroked="f">
              <v:textbox style="mso-next-textbox:#_x0000_s1255" inset="0,0,0,0">
                <w:txbxContent>
                  <w:p w:rsidR="007369E6" w:rsidRDefault="007369E6" w:rsidP="007369E6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D</w:t>
                    </w:r>
                  </w:p>
                </w:txbxContent>
              </v:textbox>
            </v:shape>
            <v:shape id="_x0000_s1256" type="#_x0000_t202" style="position:absolute;left:8190;top:5550;width:187;height:264" stroked="f">
              <v:textbox style="mso-next-textbox:#_x0000_s1256" inset="0,0,0,0">
                <w:txbxContent>
                  <w:p w:rsidR="007369E6" w:rsidRDefault="007369E6" w:rsidP="007369E6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В</w:t>
                    </w:r>
                  </w:p>
                </w:txbxContent>
              </v:textbox>
            </v:shape>
            <v:shape id="_x0000_s1257" type="#_x0000_t202" style="position:absolute;left:9900;top:6702;width:231;height:286" stroked="f">
              <v:textbox style="mso-next-textbox:#_x0000_s1257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bscript"/>
                      </w:rPr>
                    </w:pPr>
                    <w:r>
                      <w:rPr>
                        <w:sz w:val="20"/>
                      </w:rPr>
                      <w:t>H</w:t>
                    </w:r>
                    <w:r>
                      <w:rPr>
                        <w:sz w:val="20"/>
                        <w:vertAlign w:val="subscript"/>
                      </w:rPr>
                      <w:t>1</w:t>
                    </w:r>
                  </w:p>
                </w:txbxContent>
              </v:textbox>
            </v:shape>
            <v:line id="_x0000_s1258" style="position:absolute" from="9750,6738" to="9750,7242"/>
            <v:shape id="_x0000_s1259" type="#_x0000_t202" style="position:absolute;left:9096;top:7176;width:264;height:308" stroked="f">
              <v:textbox style="mso-next-textbox:#_x0000_s1259" inset="0,0,0,0">
                <w:txbxContent>
                  <w:p w:rsidR="007369E6" w:rsidRDefault="007369E6" w:rsidP="007369E6">
                    <w:pPr>
                      <w:rPr>
                        <w:vertAlign w:val="superscript"/>
                      </w:rPr>
                    </w:pPr>
                    <w:r>
                      <w:t>X</w:t>
                    </w:r>
                    <w:r>
                      <w:rPr>
                        <w:vertAlign w:val="subscript"/>
                      </w:rPr>
                      <w:t>A</w:t>
                    </w:r>
                  </w:p>
                </w:txbxContent>
              </v:textbox>
            </v:shape>
            <v:shape id="_x0000_s1260" type="#_x0000_t202" style="position:absolute;left:8580;top:6342;width:264;height:308" stroked="f">
              <v:textbox style="mso-next-textbox:#_x0000_s1260" inset="0,0,0,0">
                <w:txbxContent>
                  <w:p w:rsidR="007369E6" w:rsidRDefault="007369E6" w:rsidP="007369E6">
                    <w:pPr>
                      <w:rPr>
                        <w:vertAlign w:val="superscript"/>
                      </w:rPr>
                    </w:pPr>
                    <w:r>
                      <w:t>Y</w:t>
                    </w:r>
                    <w:r>
                      <w:rPr>
                        <w:vertAlign w:val="subscript"/>
                      </w:rPr>
                      <w:t>A</w:t>
                    </w:r>
                  </w:p>
                </w:txbxContent>
              </v:textbox>
            </v:shape>
            <v:shape id="_x0000_s1261" type="#_x0000_t202" style="position:absolute;left:8718;top:4782;width:264;height:308" stroked="f">
              <v:textbox style="mso-next-textbox:#_x0000_s1261" inset="0,0,0,0">
                <w:txbxContent>
                  <w:p w:rsidR="007369E6" w:rsidRDefault="007369E6" w:rsidP="007369E6">
                    <w:pPr>
                      <w:rPr>
                        <w:vertAlign w:val="superscript"/>
                      </w:rPr>
                    </w:pPr>
                    <w:r>
                      <w:t>R</w:t>
                    </w:r>
                    <w:r>
                      <w:rPr>
                        <w:vertAlign w:val="subscript"/>
                      </w:rPr>
                      <w:t>D</w:t>
                    </w:r>
                  </w:p>
                </w:txbxContent>
              </v:textbox>
            </v:shape>
            <v:shape id="_x0000_s1262" type="#_x0000_t202" style="position:absolute;left:8052;top:6252;width:308;height:220" stroked="f">
              <v:textbox style="mso-next-textbox:#_x0000_s1262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</w:rPr>
                      <w:t>45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shape id="_x0000_s1263" type="#_x0000_t202" style="position:absolute;left:8532;top:3936;width:308;height:220" stroked="f">
              <v:textbox style="mso-next-textbox:#_x0000_s1263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</w:rPr>
                      <w:t>60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shape id="_x0000_s1264" type="#_x0000_t202" style="position:absolute;left:10710;top:5340;width:231;height:286" stroked="f">
              <v:textbox style="mso-next-textbox:#_x0000_s1264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bscript"/>
                      </w:rPr>
                    </w:pPr>
                    <w:r>
                      <w:rPr>
                        <w:sz w:val="20"/>
                      </w:rPr>
                      <w:t>H</w:t>
                    </w:r>
                    <w:r>
                      <w:rPr>
                        <w:sz w:val="20"/>
                        <w:vertAlign w:val="subscript"/>
                      </w:rPr>
                      <w:t>3</w:t>
                    </w:r>
                  </w:p>
                </w:txbxContent>
              </v:textbox>
            </v:shape>
            <v:line id="_x0000_s1265" style="position:absolute" from="10128,4368" to="11376,4368"/>
            <v:line id="_x0000_s1266" style="position:absolute" from="11178,3600" to="11178,4374">
              <v:stroke startarrow="open" endarrow="open"/>
            </v:line>
            <v:shape id="_x0000_s1267" type="#_x0000_t202" style="position:absolute;left:11124;top:3888;width:231;height:286" stroked="f">
              <v:textbox style="mso-next-textbox:#_x0000_s1267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bscript"/>
                      </w:rPr>
                    </w:pPr>
                    <w:r>
                      <w:rPr>
                        <w:sz w:val="20"/>
                      </w:rPr>
                      <w:t>H</w:t>
                    </w:r>
                  </w:p>
                </w:txbxContent>
              </v:textbox>
            </v:shape>
            <v:line id="_x0000_s1268" style="position:absolute" from="7440,6912" to="9840,6912"/>
            <v:line id="_x0000_s1269" style="position:absolute" from="9216,7026" to="11424,7026"/>
            <w10:wrap type="square"/>
          </v:group>
        </w:pict>
      </w:r>
    </w:p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Pr="007369E6" w:rsidRDefault="007369E6" w:rsidP="007369E6">
      <w:pPr>
        <w:pStyle w:val="a3"/>
        <w:ind w:firstLine="426"/>
      </w:pPr>
      <w:r>
        <w:t>ЗАДАНИЕ Д</w:t>
      </w:r>
      <w:r w:rsidRPr="007369E6">
        <w:t>5</w:t>
      </w:r>
      <w:r>
        <w:t>-</w:t>
      </w:r>
      <w:r w:rsidRPr="007369E6">
        <w:t>21</w:t>
      </w:r>
    </w:p>
    <w:p w:rsidR="007369E6" w:rsidRPr="007369E6" w:rsidRDefault="007369E6" w:rsidP="007369E6">
      <w:pPr>
        <w:ind w:firstLine="426"/>
      </w:pPr>
      <w:r>
        <w:rPr>
          <w:noProof/>
          <w:vertAlign w:val="subscript"/>
          <w:lang w:eastAsia="ru-RU"/>
        </w:rPr>
        <w:pict>
          <v:group id="_x0000_s1270" style="position:absolute;left:0;text-align:left;margin-left:179.05pt;margin-top:59.6pt;width:268.9pt;height:159.6pt;z-index:251667456" coordorigin="2298,1254" coordsize="5378,3192" o:allowincell="f">
            <v:group id="_x0000_s1271" style="position:absolute;left:2718;top:2598;width:1191;height:1202" coordorigin="8412,1110" coordsize="1191,1202">
              <v:oval id="_x0000_s1272" style="position:absolute;left:8412;top:1110;width:1191;height:1202" strokeweight="1pt">
                <o:lock v:ext="edit" aspectratio="t"/>
              </v:oval>
              <v:oval id="_x0000_s1273" style="position:absolute;left:8676;top:1380;width:675;height:682" strokeweight="1pt">
                <o:lock v:ext="edit" aspectratio="t"/>
              </v:oval>
            </v:group>
            <v:shape id="_x0000_s1274" type="#_x0000_t202" style="position:absolute;left:4644;top:2292;width:332;height:255" stroked="f">
              <v:textbox style="mso-next-textbox:#_x0000_s1274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</w:rPr>
                      <w:t>30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shape id="_x0000_s1275" type="#_x0000_t202" style="position:absolute;left:7416;top:2994;width:260;height:320" stroked="f">
              <v:textbox style="mso-next-textbox:#_x0000_s1275" inset="0,0,0,0">
                <w:txbxContent>
                  <w:p w:rsidR="007369E6" w:rsidRDefault="007369E6" w:rsidP="007369E6">
                    <w:r>
                      <w:rPr>
                        <w:position w:val="-4"/>
                      </w:rPr>
                      <w:object w:dxaOrig="260" w:dyaOrig="320">
                        <v:shape id="_x0000_i1092" type="#_x0000_t75" style="width:12.8pt;height:16pt" o:ole="" fillcolor="window">
                          <v:imagedata r:id="rId62" o:title=""/>
                        </v:shape>
                        <o:OLEObject Type="Embed" ProgID="Equation.3" ShapeID="_x0000_i1092" DrawAspect="Content" ObjectID="_1468838243" r:id="rId102"/>
                      </w:object>
                    </w:r>
                  </w:p>
                </w:txbxContent>
              </v:textbox>
            </v:shape>
            <v:shape id="_x0000_s1276" style="position:absolute;left:6492;top:3078;width:103;height:418" coordsize="103,418" path="m103,c66,69,30,139,15,209,,279,7,348,15,418e" filled="f">
              <v:path arrowok="t"/>
            </v:shape>
            <v:shape id="_x0000_s1277" type="#_x0000_t202" style="position:absolute;left:3972;top:2712;width:300;height:400" stroked="f">
              <v:textbox style="mso-next-textbox:#_x0000_s1277" inset="0,0,0,0">
                <w:txbxContent>
                  <w:p w:rsidR="007369E6" w:rsidRDefault="007369E6" w:rsidP="007369E6">
                    <w:r>
                      <w:rPr>
                        <w:position w:val="-12"/>
                      </w:rPr>
                      <w:object w:dxaOrig="300" w:dyaOrig="400">
                        <v:shape id="_x0000_i1093" type="#_x0000_t75" style="width:15.2pt;height:20pt" o:ole="" fillcolor="window">
                          <v:imagedata r:id="rId64" o:title=""/>
                        </v:shape>
                        <o:OLEObject Type="Embed" ProgID="Equation.3" ShapeID="_x0000_i1093" DrawAspect="Content" ObjectID="_1468838242" r:id="rId103"/>
                      </w:object>
                    </w:r>
                  </w:p>
                </w:txbxContent>
              </v:textbox>
            </v:shape>
            <v:shape id="_x0000_s1278" type="#_x0000_t202" style="position:absolute;left:6594;top:3690;width:300;height:380" stroked="f">
              <v:textbox style="mso-next-textbox:#_x0000_s1278" inset="0,0,0,0">
                <w:txbxContent>
                  <w:p w:rsidR="007369E6" w:rsidRDefault="007369E6" w:rsidP="007369E6">
                    <w:r>
                      <w:rPr>
                        <w:position w:val="-10"/>
                      </w:rPr>
                      <w:object w:dxaOrig="300" w:dyaOrig="380">
                        <v:shape id="_x0000_i1094" type="#_x0000_t75" style="width:15.2pt;height:19.2pt" o:ole="" fillcolor="window">
                          <v:imagedata r:id="rId104" o:title=""/>
                        </v:shape>
                        <o:OLEObject Type="Embed" ProgID="Equation.3" ShapeID="_x0000_i1094" DrawAspect="Content" ObjectID="_1468838241" r:id="rId105"/>
                      </w:object>
                    </w:r>
                  </w:p>
                </w:txbxContent>
              </v:textbox>
            </v:shape>
            <v:group id="_x0000_s1279" style="position:absolute;left:5070;top:1254;width:1191;height:1202" coordorigin="1774,1089" coordsize="1191,1202">
              <v:oval id="_x0000_s1280" style="position:absolute;left:1774;top:1089;width:1191;height:1202" strokeweight="1pt">
                <o:lock v:ext="edit" aspectratio="t"/>
              </v:oval>
              <v:oval id="_x0000_s1281" style="position:absolute;left:2159;top:1480;width:397;height:401" strokeweight="1pt">
                <o:lock v:ext="edit" aspectratio="t"/>
              </v:oval>
            </v:group>
            <v:oval id="_x0000_s1282" style="position:absolute;left:3738;top:1710;width:675;height:682" strokeweight="1pt">
              <o:lock v:ext="edit" aspectratio="t"/>
            </v:oval>
            <v:line id="_x0000_s1283" style="position:absolute" from="5526,3486" to="7053,3486" strokeweight="1pt">
              <v:stroke dashstyle="dash"/>
            </v:line>
            <v:line id="_x0000_s1284" style="position:absolute;rotation:30;flip:x" from="2783,2014" to="5562,2016" strokeweight="1.5pt"/>
            <v:line id="_x0000_s1285" style="position:absolute" from="4164,2034" to="4164,2738" strokeweight="2.25pt">
              <v:stroke endarrow="block"/>
            </v:line>
            <v:rect id="_x0000_s1286" style="position:absolute;left:6562;top:2270;width:473;height:781;rotation:-135" strokeweight="1pt"/>
            <v:line id="_x0000_s1287" style="position:absolute;rotation:15" from="5700,1854" to="6932,2571" strokeweight="1.5pt"/>
            <v:line id="_x0000_s1288" style="position:absolute;rotation:15" from="5838,2592" to="7292,3432" strokeweight="1pt"/>
            <v:line id="_x0000_s1289" style="position:absolute;rotation:15" from="6709,2793" to="7525,3264" strokeweight="2.25pt">
              <v:stroke endarrow="block"/>
            </v:line>
            <v:line id="_x0000_s1290" style="position:absolute;rotation:-15;flip:y" from="5039,1775" to="5657,1995">
              <v:stroke dashstyle="dash"/>
            </v:line>
            <v:line id="_x0000_s1291" style="position:absolute;rotation:15;flip:x y" from="5592,1873" to="6032,2373">
              <v:stroke dashstyle="dash"/>
            </v:line>
            <v:line id="_x0000_s1292" style="position:absolute;rotation:-30" from="3525,2283" to="5205,2284" strokeweight="1pt"/>
            <v:line id="_x0000_s1293" style="position:absolute" from="3534,2688" to="5085,2688">
              <v:stroke dashstyle="dash"/>
            </v:line>
            <v:line id="_x0000_s1294" style="position:absolute;flip:x" from="3282,2706" to="3624,3234">
              <v:stroke dashstyle="dash"/>
            </v:line>
            <v:line id="_x0000_s1295" style="position:absolute;flip:x y" from="3336,3144" to="3348,3768">
              <v:stroke dashstyle="dash"/>
            </v:line>
            <v:shape id="_x0000_s1296" style="position:absolute;left:4494;top:2196;width:78;height:498" coordsize="77,363" path="m,c27,58,55,116,66,176v11,60,5,123,,187e" filled="f">
              <v:path arrowok="t"/>
            </v:shape>
            <v:shape id="_x0000_s1297" type="#_x0000_t202" style="position:absolute;left:6114;top:3204;width:332;height:255" stroked="f">
              <v:textbox style="mso-next-textbox:#_x0000_s1297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</w:rPr>
                      <w:t>45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shape id="_x0000_s1298" type="#_x0000_t202" style="position:absolute;left:4002;top:2082;width:134;height:255" stroked="f">
              <v:textbox style="mso-next-textbox:#_x0000_s1298" inset="0,0,0,0">
                <w:txbxContent>
                  <w:p w:rsidR="007369E6" w:rsidRDefault="007369E6" w:rsidP="007369E6">
                    <w:r>
                      <w:t>5</w:t>
                    </w:r>
                  </w:p>
                </w:txbxContent>
              </v:textbox>
            </v:shape>
            <v:line id="_x0000_s1299" style="position:absolute" from="3330,3234" to="3330,3954" strokeweight="2.25pt">
              <v:stroke endarrow="block"/>
            </v:line>
            <v:line id="_x0000_s1300" style="position:absolute" from="6786,2694" to="6786,3702" strokeweight="2.25pt">
              <v:stroke endarrow="block"/>
            </v:line>
            <v:shape id="_x0000_s1301" type="#_x0000_t202" style="position:absolute;left:5316;top:1548;width:134;height:255" stroked="f">
              <v:textbox style="mso-next-textbox:#_x0000_s1301" inset="0,0,0,0">
                <w:txbxContent>
                  <w:p w:rsidR="007369E6" w:rsidRDefault="007369E6" w:rsidP="007369E6">
                    <w:r>
                      <w:t>1</w:t>
                    </w:r>
                  </w:p>
                </w:txbxContent>
              </v:textbox>
            </v:shape>
            <v:line id="_x0000_s1302" style="position:absolute;flip:x" from="3324,3774" to="3336,4446" strokeweight="1pt"/>
            <v:shape id="_x0000_s1303" type="#_x0000_t202" style="position:absolute;left:6546;top:2598;width:134;height:255" stroked="f">
              <v:textbox style="mso-next-textbox:#_x0000_s1303" inset="0,0,0,0">
                <w:txbxContent>
                  <w:p w:rsidR="007369E6" w:rsidRDefault="007369E6" w:rsidP="007369E6">
                    <w:r>
                      <w:t>4</w:t>
                    </w:r>
                  </w:p>
                </w:txbxContent>
              </v:textbox>
            </v:shape>
            <v:shape id="_x0000_s1304" type="#_x0000_t202" style="position:absolute;left:3372;top:3798;width:300;height:380" stroked="f">
              <v:textbox style="mso-next-textbox:#_x0000_s1304" inset="0,0,0,0">
                <w:txbxContent>
                  <w:p w:rsidR="007369E6" w:rsidRDefault="007369E6" w:rsidP="007369E6">
                    <w:r>
                      <w:rPr>
                        <w:position w:val="-10"/>
                      </w:rPr>
                      <w:object w:dxaOrig="300" w:dyaOrig="380">
                        <v:shape id="_x0000_i1095" type="#_x0000_t75" style="width:15.2pt;height:19.2pt" o:ole="" fillcolor="window">
                          <v:imagedata r:id="rId106" o:title=""/>
                        </v:shape>
                        <o:OLEObject Type="Embed" ProgID="Equation.3" ShapeID="_x0000_i1095" DrawAspect="Content" ObjectID="_1468838240" r:id="rId107"/>
                      </w:object>
                    </w:r>
                  </w:p>
                </w:txbxContent>
              </v:textbox>
            </v:shape>
            <v:shape id="_x0000_s1305" type="#_x0000_t202" style="position:absolute;left:3132;top:3174;width:134;height:255" stroked="f">
              <v:textbox style="mso-next-textbox:#_x0000_s1305" inset="0,0,0,0">
                <w:txbxContent>
                  <w:p w:rsidR="007369E6" w:rsidRDefault="007369E6" w:rsidP="007369E6">
                    <w:r>
                      <w:t>2</w:t>
                    </w:r>
                  </w:p>
                </w:txbxContent>
              </v:textbox>
            </v:shape>
            <v:shape id="_x0000_s1306" style="position:absolute;left:2526;top:2604;width:528;height:781;rotation:-702229fd" coordsize="528,781" path="m528,c450,47,372,95,308,154,244,213,187,284,143,352,99,420,68,490,44,561,20,632,5,737,,781e" filled="f" strokeweight="2.25pt">
              <v:stroke endarrow="block"/>
              <v:path arrowok="t"/>
            </v:shape>
            <v:shape id="_x0000_s1307" type="#_x0000_t202" style="position:absolute;left:2298;top:2772;width:294;height:312" stroked="f">
              <v:textbox style="mso-next-textbox:#_x0000_s1307"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t>М</w:t>
                    </w:r>
                    <w:proofErr w:type="gramStart"/>
                    <w:r>
                      <w:rPr>
                        <w:vertAlign w:val="subscript"/>
                      </w:rPr>
                      <w:t>2</w:t>
                    </w:r>
                    <w:proofErr w:type="gramEnd"/>
                  </w:p>
                </w:txbxContent>
              </v:textbox>
            </v:shape>
            <v:line id="_x0000_s1308" style="position:absolute;flip:x y" from="2514,2430" to="3294,3198"/>
            <v:line id="_x0000_s1309" style="position:absolute;flip:x y" from="2832,2094" to="3294,3198"/>
            <v:shape id="_x0000_s1310" style="position:absolute;left:2610;top:2274;width:318;height:240" coordsize="318,240" path="m,240c36,194,73,148,126,108,179,68,248,34,318,e" filled="f">
              <v:stroke endarrow="open"/>
              <v:path arrowok="t"/>
            </v:shape>
            <v:shape id="_x0000_s1311" type="#_x0000_t202" style="position:absolute;left:2430;top:2130;width:332;height:255" stroked="f">
              <v:textbox style="mso-next-textbox:#_x0000_s1311"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sym w:font="Symbol" w:char="F064"/>
                    </w:r>
                    <w:r>
                      <w:sym w:font="Symbol" w:char="F06A"/>
                    </w:r>
                    <w:r>
                      <w:rPr>
                        <w:vertAlign w:val="subscript"/>
                      </w:rPr>
                      <w:t>2</w:t>
                    </w:r>
                  </w:p>
                </w:txbxContent>
              </v:textbox>
            </v:shape>
            <v:line id="_x0000_s1312" style="position:absolute" from="6816,2640" to="7122,2946">
              <v:stroke endarrow="block"/>
            </v:line>
            <v:shape id="_x0000_s1313" type="#_x0000_t202" style="position:absolute;left:7116;top:2676;width:332;height:255" stroked="f">
              <v:textbox style="mso-next-textbox:#_x0000_s1313"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sym w:font="Symbol" w:char="F064"/>
                    </w:r>
                    <w:r>
                      <w:t>s</w:t>
                    </w:r>
                    <w:r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  <v:line id="_x0000_s1314" style="position:absolute;flip:y" from="4146,1711" to="4560,1950">
              <v:stroke endarrow="block"/>
            </v:line>
            <v:shape id="_x0000_s1315" type="#_x0000_t202" style="position:absolute;left:4284;top:1398;width:332;height:255" stroked="f">
              <v:textbox style="mso-next-textbox:#_x0000_s1315"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sym w:font="Symbol" w:char="F064"/>
                    </w:r>
                    <w:r>
                      <w:t>s</w:t>
                    </w:r>
                    <w:r>
                      <w:rPr>
                        <w:vertAlign w:val="subscript"/>
                      </w:rPr>
                      <w:t>5</w:t>
                    </w:r>
                  </w:p>
                </w:txbxContent>
              </v:textbox>
            </v:shape>
            <w10:wrap type="square"/>
          </v:group>
        </w:pict>
      </w:r>
      <w:r>
        <w:t>Дано</w:t>
      </w:r>
      <w:r w:rsidRPr="007369E6">
        <w:t xml:space="preserve">: </w:t>
      </w:r>
      <w:r>
        <w:rPr>
          <w:i/>
          <w:lang w:val="en-US"/>
        </w:rPr>
        <w:t>R</w:t>
      </w:r>
      <w:r w:rsidRPr="007369E6">
        <w:rPr>
          <w:vertAlign w:val="subscript"/>
        </w:rPr>
        <w:t>1</w:t>
      </w:r>
      <w:r w:rsidRPr="007369E6">
        <w:t>=</w:t>
      </w:r>
      <w:r w:rsidRPr="007369E6">
        <w:rPr>
          <w:i/>
        </w:rPr>
        <w:t xml:space="preserve"> </w:t>
      </w:r>
      <w:r>
        <w:rPr>
          <w:i/>
          <w:lang w:val="en-US"/>
        </w:rPr>
        <w:t>R</w:t>
      </w:r>
      <w:r w:rsidRPr="007369E6">
        <w:rPr>
          <w:vertAlign w:val="subscript"/>
        </w:rPr>
        <w:t>2</w:t>
      </w:r>
      <w:r w:rsidRPr="007369E6">
        <w:t>=</w:t>
      </w:r>
      <w:r w:rsidRPr="007369E6">
        <w:rPr>
          <w:i/>
        </w:rPr>
        <w:t xml:space="preserve"> </w:t>
      </w:r>
      <w:r>
        <w:rPr>
          <w:i/>
          <w:lang w:val="en-US"/>
        </w:rPr>
        <w:t>R</w:t>
      </w:r>
      <w:r w:rsidRPr="007369E6">
        <w:rPr>
          <w:i/>
        </w:rPr>
        <w:t>=</w:t>
      </w:r>
      <w:r w:rsidRPr="007369E6">
        <w:t>0</w:t>
      </w:r>
      <w:proofErr w:type="gramStart"/>
      <w:r w:rsidRPr="007369E6">
        <w:t>,25</w:t>
      </w:r>
      <w:proofErr w:type="gramEnd"/>
      <w:r w:rsidRPr="007369E6">
        <w:t xml:space="preserve"> м, </w:t>
      </w:r>
      <w:r>
        <w:rPr>
          <w:i/>
          <w:lang w:val="en-US"/>
        </w:rPr>
        <w:t>r</w:t>
      </w:r>
      <w:r w:rsidRPr="007369E6">
        <w:rPr>
          <w:vertAlign w:val="subscript"/>
        </w:rPr>
        <w:t>1</w:t>
      </w:r>
      <w:r w:rsidRPr="007369E6">
        <w:t>=0,4</w:t>
      </w:r>
      <w:r>
        <w:rPr>
          <w:i/>
          <w:lang w:val="en-US"/>
        </w:rPr>
        <w:t>R</w:t>
      </w:r>
      <w:r w:rsidRPr="007369E6">
        <w:t xml:space="preserve">, </w:t>
      </w:r>
      <w:r>
        <w:rPr>
          <w:i/>
          <w:lang w:val="en-US"/>
        </w:rPr>
        <w:t>r</w:t>
      </w:r>
      <w:r w:rsidRPr="007369E6">
        <w:rPr>
          <w:vertAlign w:val="subscript"/>
        </w:rPr>
        <w:t>2</w:t>
      </w:r>
      <w:r w:rsidRPr="007369E6">
        <w:t>=0,8</w:t>
      </w:r>
      <w:r>
        <w:rPr>
          <w:i/>
          <w:lang w:val="en-US"/>
        </w:rPr>
        <w:t>R</w:t>
      </w:r>
      <w:r w:rsidRPr="007369E6">
        <w:t xml:space="preserve">, </w:t>
      </w:r>
      <w:r>
        <w:rPr>
          <w:i/>
        </w:rPr>
        <w:t>Р</w:t>
      </w:r>
      <w:r w:rsidRPr="007369E6">
        <w:rPr>
          <w:vertAlign w:val="subscript"/>
        </w:rPr>
        <w:t>1</w:t>
      </w:r>
      <w:r w:rsidRPr="007369E6">
        <w:t xml:space="preserve">=0, </w:t>
      </w:r>
      <w:r>
        <w:rPr>
          <w:i/>
        </w:rPr>
        <w:t>Р</w:t>
      </w:r>
      <w:r w:rsidRPr="007369E6">
        <w:rPr>
          <w:vertAlign w:val="subscript"/>
        </w:rPr>
        <w:t>2</w:t>
      </w:r>
      <w:r w:rsidRPr="007369E6">
        <w:t>= 10</w:t>
      </w:r>
      <w:r>
        <w:rPr>
          <w:i/>
        </w:rPr>
        <w:t>Р</w:t>
      </w:r>
      <w:r w:rsidRPr="007369E6">
        <w:t xml:space="preserve">, </w:t>
      </w:r>
      <w:r>
        <w:rPr>
          <w:i/>
        </w:rPr>
        <w:t>Р</w:t>
      </w:r>
      <w:r w:rsidRPr="007369E6">
        <w:rPr>
          <w:vertAlign w:val="subscript"/>
        </w:rPr>
        <w:t>3</w:t>
      </w:r>
      <w:r w:rsidRPr="007369E6">
        <w:t xml:space="preserve">= 0, </w:t>
      </w:r>
      <w:r>
        <w:rPr>
          <w:i/>
        </w:rPr>
        <w:t>Р</w:t>
      </w:r>
      <w:r w:rsidRPr="007369E6">
        <w:rPr>
          <w:vertAlign w:val="subscript"/>
        </w:rPr>
        <w:t>4</w:t>
      </w:r>
      <w:r w:rsidRPr="007369E6">
        <w:t>= 4</w:t>
      </w:r>
      <w:r>
        <w:rPr>
          <w:i/>
        </w:rPr>
        <w:t>Р</w:t>
      </w:r>
      <w:r w:rsidRPr="007369E6">
        <w:t xml:space="preserve">, </w:t>
      </w:r>
      <w:r>
        <w:rPr>
          <w:i/>
        </w:rPr>
        <w:t>Р</w:t>
      </w:r>
      <w:r w:rsidRPr="007369E6">
        <w:rPr>
          <w:vertAlign w:val="subscript"/>
        </w:rPr>
        <w:t>5</w:t>
      </w:r>
      <w:r w:rsidRPr="007369E6">
        <w:t>= 2</w:t>
      </w:r>
      <w:r>
        <w:rPr>
          <w:i/>
        </w:rPr>
        <w:t>Р</w:t>
      </w:r>
      <w:r w:rsidRPr="007369E6">
        <w:t xml:space="preserve">, </w:t>
      </w:r>
      <w:r w:rsidRPr="00355E73">
        <w:rPr>
          <w:i/>
          <w:lang w:val="en-US"/>
        </w:rPr>
        <w:t>M</w:t>
      </w:r>
      <w:r w:rsidRPr="007369E6">
        <w:rPr>
          <w:vertAlign w:val="subscript"/>
        </w:rPr>
        <w:t xml:space="preserve">1 </w:t>
      </w:r>
      <w:r w:rsidRPr="007369E6">
        <w:t xml:space="preserve">=0, </w:t>
      </w:r>
      <w:r w:rsidRPr="00355E73">
        <w:rPr>
          <w:i/>
          <w:lang w:val="en-US"/>
        </w:rPr>
        <w:t>M</w:t>
      </w:r>
      <w:r w:rsidRPr="007369E6">
        <w:rPr>
          <w:vertAlign w:val="subscript"/>
        </w:rPr>
        <w:t xml:space="preserve">2 </w:t>
      </w:r>
      <w:r w:rsidRPr="007369E6">
        <w:t>= 0,3</w:t>
      </w:r>
      <w:r w:rsidRPr="00355E73">
        <w:rPr>
          <w:i/>
          <w:lang w:val="en-US"/>
        </w:rPr>
        <w:t>PR</w:t>
      </w:r>
      <w:r w:rsidRPr="007369E6">
        <w:t xml:space="preserve"> </w:t>
      </w:r>
      <w:r w:rsidRPr="007369E6">
        <w:rPr>
          <w:i/>
        </w:rPr>
        <w:t xml:space="preserve"> </w:t>
      </w:r>
      <w:r w:rsidRPr="00355E73">
        <w:rPr>
          <w:i/>
          <w:lang w:val="en-US"/>
        </w:rPr>
        <w:t>F</w:t>
      </w:r>
      <w:r w:rsidRPr="007369E6">
        <w:rPr>
          <w:i/>
        </w:rPr>
        <w:t xml:space="preserve"> </w:t>
      </w:r>
      <w:r w:rsidRPr="007369E6">
        <w:t>= 6</w:t>
      </w:r>
      <w:r>
        <w:rPr>
          <w:i/>
        </w:rPr>
        <w:t>Р</w:t>
      </w:r>
      <w:r w:rsidRPr="007369E6">
        <w:t>,</w:t>
      </w:r>
    </w:p>
    <w:p w:rsidR="007369E6" w:rsidRDefault="007369E6" w:rsidP="007369E6">
      <w:pPr>
        <w:ind w:firstLine="426"/>
        <w:rPr>
          <w:vertAlign w:val="subscript"/>
        </w:rPr>
      </w:pPr>
      <w:r>
        <w:t xml:space="preserve">Найти: </w:t>
      </w:r>
      <w:r>
        <w:sym w:font="Symbol" w:char="F065"/>
      </w:r>
      <w:r>
        <w:rPr>
          <w:vertAlign w:val="subscript"/>
        </w:rPr>
        <w:t>2</w:t>
      </w:r>
    </w:p>
    <w:p w:rsidR="007369E6" w:rsidRDefault="007369E6" w:rsidP="007369E6">
      <w:pPr>
        <w:ind w:firstLine="426"/>
        <w:rPr>
          <w:vertAlign w:val="subscript"/>
        </w:rPr>
      </w:pPr>
    </w:p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Default="007369E6"/>
    <w:p w:rsidR="007369E6" w:rsidRDefault="007369E6" w:rsidP="007369E6">
      <w:pPr>
        <w:pStyle w:val="a3"/>
        <w:ind w:firstLine="426"/>
      </w:pPr>
      <w:r>
        <w:t>ЗАДАНИЕ К1-</w:t>
      </w:r>
      <w:r w:rsidRPr="007369E6">
        <w:t>2</w:t>
      </w:r>
      <w:r>
        <w:t>1</w:t>
      </w:r>
    </w:p>
    <w:p w:rsidR="007369E6" w:rsidRDefault="007369E6" w:rsidP="007369E6">
      <w:pPr>
        <w:ind w:firstLine="426"/>
      </w:pPr>
      <w:r>
        <w:rPr>
          <w:u w:val="single"/>
        </w:rPr>
        <w:t>Дано</w:t>
      </w:r>
      <w:r>
        <w:t xml:space="preserve">: уравнения движения точки в плоскости </w:t>
      </w:r>
      <w:proofErr w:type="spellStart"/>
      <w:r>
        <w:rPr>
          <w:i/>
        </w:rPr>
        <w:t>ху</w:t>
      </w:r>
      <w:proofErr w:type="spellEnd"/>
      <w:r>
        <w:t xml:space="preserve">: </w:t>
      </w:r>
      <w:r>
        <w:rPr>
          <w:position w:val="-24"/>
        </w:rPr>
        <w:object w:dxaOrig="1440" w:dyaOrig="620">
          <v:shape id="_x0000_i1057" type="#_x0000_t75" style="width:1in;height:31.2pt" o:ole="" fillcolor="window">
            <v:imagedata r:id="rId108" o:title=""/>
          </v:shape>
          <o:OLEObject Type="Embed" ProgID="Equation.3" ShapeID="_x0000_i1057" DrawAspect="Content" ObjectID="_1468838205" r:id="rId109"/>
        </w:object>
      </w:r>
      <w:r>
        <w:t xml:space="preserve">, </w:t>
      </w:r>
      <w:r>
        <w:rPr>
          <w:position w:val="-24"/>
        </w:rPr>
        <w:object w:dxaOrig="1480" w:dyaOrig="620">
          <v:shape id="_x0000_i1058" type="#_x0000_t75" style="width:74.4pt;height:31.2pt" o:ole="" fillcolor="window">
            <v:imagedata r:id="rId110" o:title=""/>
          </v:shape>
          <o:OLEObject Type="Embed" ProgID="Equation.3" ShapeID="_x0000_i1058" DrawAspect="Content" ObjectID="_1468838206" r:id="rId111"/>
        </w:object>
      </w:r>
      <w:r>
        <w:t xml:space="preserve">; </w:t>
      </w:r>
      <w:r>
        <w:rPr>
          <w:position w:val="-10"/>
        </w:rPr>
        <w:object w:dxaOrig="420" w:dyaOrig="340">
          <v:shape id="_x0000_i1059" type="#_x0000_t75" style="width:20.8pt;height:16.8pt" o:ole="" fillcolor="window">
            <v:imagedata r:id="rId112" o:title=""/>
          </v:shape>
          <o:OLEObject Type="Embed" ProgID="Equation.3" ShapeID="_x0000_i1059" DrawAspect="Content" ObjectID="_1468838207" r:id="rId113"/>
        </w:object>
      </w:r>
      <w:r>
        <w:t xml:space="preserve">1 </w:t>
      </w:r>
      <w:proofErr w:type="gramStart"/>
      <w:r>
        <w:t>с</w:t>
      </w:r>
      <w:proofErr w:type="gramEnd"/>
      <w:r>
        <w:t>.</w:t>
      </w:r>
    </w:p>
    <w:p w:rsidR="007369E6" w:rsidRDefault="007369E6" w:rsidP="007369E6">
      <w:pPr>
        <w:ind w:firstLine="426"/>
        <w:jc w:val="both"/>
      </w:pPr>
      <w:r>
        <w:rPr>
          <w:u w:val="single"/>
        </w:rPr>
        <w:t>Найти</w:t>
      </w:r>
      <w:r>
        <w:t xml:space="preserve">: уравнение траектории точки; скорость и ускорение, касательное и нормальное ускорение и радиус кривизны траектории в момент </w:t>
      </w:r>
      <w:r>
        <w:rPr>
          <w:position w:val="-10"/>
        </w:rPr>
        <w:object w:dxaOrig="520" w:dyaOrig="340">
          <v:shape id="_x0000_i1060" type="#_x0000_t75" style="width:26.4pt;height:16.8pt" o:ole="" fillcolor="window">
            <v:imagedata r:id="rId114" o:title=""/>
          </v:shape>
          <o:OLEObject Type="Embed" ProgID="Equation.3" ShapeID="_x0000_i1060" DrawAspect="Content" ObjectID="_1468838208" r:id="rId115"/>
        </w:object>
      </w:r>
      <w:r>
        <w:t>.</w:t>
      </w:r>
    </w:p>
    <w:p w:rsidR="007369E6" w:rsidRDefault="007369E6">
      <w:r>
        <w:br w:type="page"/>
      </w:r>
    </w:p>
    <w:p w:rsidR="007369E6" w:rsidRDefault="007369E6" w:rsidP="007369E6">
      <w:pPr>
        <w:pStyle w:val="a3"/>
        <w:ind w:firstLine="284"/>
      </w:pPr>
      <w:r>
        <w:lastRenderedPageBreak/>
        <w:t>ЗАДАНИЕ К2-21</w:t>
      </w:r>
    </w:p>
    <w:p w:rsidR="007369E6" w:rsidRDefault="007369E6" w:rsidP="007369E6">
      <w:pPr>
        <w:ind w:firstLine="284"/>
        <w:jc w:val="both"/>
      </w:pPr>
      <w:r>
        <w:rPr>
          <w:u w:val="single"/>
        </w:rPr>
        <w:t>Дано</w:t>
      </w:r>
      <w:r>
        <w:t xml:space="preserve">: </w:t>
      </w:r>
      <w:r>
        <w:rPr>
          <w:position w:val="-6"/>
        </w:rPr>
        <w:object w:dxaOrig="440" w:dyaOrig="220">
          <v:shape id="_x0000_i1061" type="#_x0000_t75" style="width:22.4pt;height:11.2pt" o:ole="" fillcolor="window">
            <v:imagedata r:id="rId116" o:title=""/>
          </v:shape>
          <o:OLEObject Type="Embed" ProgID="Equation.3" ShapeID="_x0000_i1061" DrawAspect="Content" ObjectID="_1468838209" r:id="rId117"/>
        </w:object>
      </w:r>
      <w:r>
        <w:t>60</w:t>
      </w:r>
      <w:r>
        <w:sym w:font="Symbol" w:char="F0B0"/>
      </w:r>
      <w:r>
        <w:t xml:space="preserve">, </w:t>
      </w:r>
      <w:r>
        <w:rPr>
          <w:position w:val="-10"/>
        </w:rPr>
        <w:object w:dxaOrig="440" w:dyaOrig="320">
          <v:shape id="_x0000_i1062" type="#_x0000_t75" style="width:22.4pt;height:16pt" o:ole="" fillcolor="window">
            <v:imagedata r:id="rId118" o:title=""/>
          </v:shape>
          <o:OLEObject Type="Embed" ProgID="Equation.3" ShapeID="_x0000_i1062" DrawAspect="Content" ObjectID="_1468838210" r:id="rId119"/>
        </w:object>
      </w:r>
      <w:r>
        <w:t>60</w:t>
      </w:r>
      <w:r>
        <w:sym w:font="Symbol" w:char="F0B0"/>
      </w:r>
      <w:r>
        <w:t xml:space="preserve">, </w:t>
      </w:r>
      <w:r>
        <w:rPr>
          <w:position w:val="-10"/>
        </w:rPr>
        <w:object w:dxaOrig="400" w:dyaOrig="260">
          <v:shape id="_x0000_i1063" type="#_x0000_t75" style="width:20pt;height:12.8pt" o:ole="" fillcolor="window">
            <v:imagedata r:id="rId120" o:title=""/>
          </v:shape>
          <o:OLEObject Type="Embed" ProgID="Equation.3" ShapeID="_x0000_i1063" DrawAspect="Content" ObjectID="_1468838211" r:id="rId121"/>
        </w:object>
      </w:r>
      <w:r>
        <w:t>60</w:t>
      </w:r>
      <w:r>
        <w:sym w:font="Symbol" w:char="F0B0"/>
      </w:r>
      <w:r>
        <w:t xml:space="preserve">, </w:t>
      </w:r>
      <w:r>
        <w:rPr>
          <w:position w:val="-10"/>
        </w:rPr>
        <w:object w:dxaOrig="420" w:dyaOrig="260">
          <v:shape id="_x0000_i1064" type="#_x0000_t75" style="width:20.8pt;height:12.8pt" o:ole="" fillcolor="window">
            <v:imagedata r:id="rId122" o:title=""/>
          </v:shape>
          <o:OLEObject Type="Embed" ProgID="Equation.3" ShapeID="_x0000_i1064" DrawAspect="Content" ObjectID="_1468838212" r:id="rId123"/>
        </w:object>
      </w:r>
      <w:r>
        <w:t>90</w:t>
      </w:r>
      <w:r>
        <w:sym w:font="Symbol" w:char="F0B0"/>
      </w:r>
      <w:r>
        <w:t xml:space="preserve">, </w:t>
      </w:r>
      <w:r>
        <w:rPr>
          <w:position w:val="-6"/>
        </w:rPr>
        <w:object w:dxaOrig="400" w:dyaOrig="279">
          <v:shape id="_x0000_i1065" type="#_x0000_t75" style="width:20pt;height:13.6pt" o:ole="" fillcolor="window">
            <v:imagedata r:id="rId124" o:title="" grayscale="t" bilevel="t"/>
          </v:shape>
          <o:OLEObject Type="Embed" ProgID="Equation.3" ShapeID="_x0000_i1065" DrawAspect="Content" ObjectID="_1468838213" r:id="rId125"/>
        </w:object>
      </w:r>
      <w:r>
        <w:t>120</w:t>
      </w:r>
      <w:r>
        <w:sym w:font="Symbol" w:char="F0B0"/>
      </w:r>
      <w:r>
        <w:t>, ω</w:t>
      </w:r>
      <w:r>
        <w:rPr>
          <w:vertAlign w:val="subscript"/>
        </w:rPr>
        <w:t>4</w:t>
      </w:r>
      <w:r>
        <w:t>= 3 с</w:t>
      </w:r>
      <w:r>
        <w:rPr>
          <w:vertAlign w:val="superscript"/>
        </w:rPr>
        <w:t>-1</w:t>
      </w:r>
      <w:r>
        <w:t xml:space="preserve"> , А</w:t>
      </w:r>
      <w:proofErr w:type="gramStart"/>
      <w:r>
        <w:rPr>
          <w:lang w:val="en-US"/>
        </w:rPr>
        <w:t>D</w:t>
      </w:r>
      <w:proofErr w:type="gramEnd"/>
      <w:r>
        <w:t>=</w:t>
      </w:r>
      <w:r>
        <w:rPr>
          <w:lang w:val="en-US"/>
        </w:rPr>
        <w:t>D</w:t>
      </w:r>
      <w:r>
        <w:t xml:space="preserve">Е, </w:t>
      </w:r>
      <w:r>
        <w:rPr>
          <w:position w:val="-10"/>
        </w:rPr>
        <w:object w:dxaOrig="480" w:dyaOrig="340">
          <v:shape id="_x0000_i1066" type="#_x0000_t75" style="width:24pt;height:16.8pt" o:ole="" fillcolor="window">
            <v:imagedata r:id="rId126" o:title=""/>
          </v:shape>
          <o:OLEObject Type="Embed" ProgID="Equation.3" ShapeID="_x0000_i1066" DrawAspect="Content" ObjectID="_1468838214" r:id="rId127"/>
        </w:object>
      </w:r>
      <w:r>
        <w:t xml:space="preserve">0,4 м, </w:t>
      </w:r>
      <w:r>
        <w:rPr>
          <w:position w:val="-10"/>
        </w:rPr>
        <w:object w:dxaOrig="499" w:dyaOrig="340">
          <v:shape id="_x0000_i1067" type="#_x0000_t75" style="width:24.8pt;height:16.8pt" o:ole="" fillcolor="window">
            <v:imagedata r:id="rId128" o:title=""/>
          </v:shape>
          <o:OLEObject Type="Embed" ProgID="Equation.3" ShapeID="_x0000_i1067" DrawAspect="Content" ObjectID="_1468838215" r:id="rId129"/>
        </w:object>
      </w:r>
      <w:r>
        <w:t xml:space="preserve">1,2 м, </w:t>
      </w:r>
      <w:r>
        <w:rPr>
          <w:position w:val="-12"/>
        </w:rPr>
        <w:object w:dxaOrig="499" w:dyaOrig="360">
          <v:shape id="_x0000_i1068" type="#_x0000_t75" style="width:24.8pt;height:18.4pt" o:ole="" fillcolor="window">
            <v:imagedata r:id="rId130" o:title=""/>
          </v:shape>
          <o:OLEObject Type="Embed" ProgID="Equation.3" ShapeID="_x0000_i1068" DrawAspect="Content" ObjectID="_1468838216" r:id="rId131"/>
        </w:object>
      </w:r>
      <w:r>
        <w:t xml:space="preserve">1,4 м, </w:t>
      </w:r>
      <w:r>
        <w:rPr>
          <w:position w:val="-10"/>
        </w:rPr>
        <w:object w:dxaOrig="499" w:dyaOrig="340">
          <v:shape id="_x0000_i1069" type="#_x0000_t75" style="width:24.8pt;height:16.8pt" o:ole="" fillcolor="window">
            <v:imagedata r:id="rId132" o:title=""/>
          </v:shape>
          <o:OLEObject Type="Embed" ProgID="Equation.3" ShapeID="_x0000_i1069" DrawAspect="Content" ObjectID="_1468838217" r:id="rId133"/>
        </w:object>
      </w:r>
      <w:r>
        <w:t xml:space="preserve">0,8 м, </w:t>
      </w:r>
      <w:r>
        <w:sym w:font="Symbol" w:char="F065"/>
      </w:r>
      <w:r>
        <w:rPr>
          <w:vertAlign w:val="subscript"/>
        </w:rPr>
        <w:t>1</w:t>
      </w:r>
      <w:r>
        <w:t>=10 с</w:t>
      </w:r>
      <w:r>
        <w:rPr>
          <w:vertAlign w:val="superscript"/>
        </w:rPr>
        <w:t>-2</w:t>
      </w:r>
      <w:r>
        <w:t>.</w:t>
      </w:r>
    </w:p>
    <w:p w:rsidR="007369E6" w:rsidRDefault="007369E6" w:rsidP="007369E6">
      <w:pPr>
        <w:ind w:firstLine="284"/>
      </w:pPr>
      <w:r>
        <w:rPr>
          <w:u w:val="single"/>
        </w:rPr>
        <w:t>Найти</w:t>
      </w:r>
      <w:r>
        <w:t xml:space="preserve">: скорости </w:t>
      </w:r>
      <w:r>
        <w:rPr>
          <w:position w:val="-10"/>
        </w:rPr>
        <w:object w:dxaOrig="300" w:dyaOrig="340">
          <v:shape id="_x0000_i1070" type="#_x0000_t75" style="width:15.2pt;height:16.8pt" o:ole="" fillcolor="window">
            <v:imagedata r:id="rId134" o:title=""/>
          </v:shape>
          <o:OLEObject Type="Embed" ProgID="Equation.3" ShapeID="_x0000_i1070" DrawAspect="Content" ObjectID="_1468838218" r:id="rId135"/>
        </w:object>
      </w:r>
      <w:r>
        <w:t xml:space="preserve">, </w:t>
      </w:r>
      <w:r>
        <w:rPr>
          <w:position w:val="-10"/>
        </w:rPr>
        <w:object w:dxaOrig="320" w:dyaOrig="340">
          <v:shape id="_x0000_i1071" type="#_x0000_t75" style="width:16pt;height:16.8pt" o:ole="" fillcolor="window">
            <v:imagedata r:id="rId136" o:title=""/>
          </v:shape>
          <o:OLEObject Type="Embed" ProgID="Equation.3" ShapeID="_x0000_i1071" DrawAspect="Content" ObjectID="_1468838219" r:id="rId137"/>
        </w:object>
      </w:r>
      <w:r>
        <w:t xml:space="preserve">, </w:t>
      </w:r>
      <w:r>
        <w:rPr>
          <w:position w:val="-12"/>
        </w:rPr>
        <w:object w:dxaOrig="320" w:dyaOrig="360">
          <v:shape id="_x0000_i1072" type="#_x0000_t75" style="width:16pt;height:18.4pt" o:ole="" fillcolor="window">
            <v:imagedata r:id="rId138" o:title=""/>
          </v:shape>
          <o:OLEObject Type="Embed" ProgID="Equation.3" ShapeID="_x0000_i1072" DrawAspect="Content" ObjectID="_1468838220" r:id="rId139"/>
        </w:object>
      </w:r>
      <w:r>
        <w:t xml:space="preserve">, </w:t>
      </w:r>
      <w:r>
        <w:rPr>
          <w:position w:val="-10"/>
        </w:rPr>
        <w:object w:dxaOrig="320" w:dyaOrig="340">
          <v:shape id="_x0000_i1073" type="#_x0000_t75" style="width:16pt;height:16.8pt" o:ole="" fillcolor="window">
            <v:imagedata r:id="rId140" o:title=""/>
          </v:shape>
          <o:OLEObject Type="Embed" ProgID="Equation.3" ShapeID="_x0000_i1073" DrawAspect="Content" ObjectID="_1468838221" r:id="rId141"/>
        </w:object>
      </w:r>
      <w:r>
        <w:t>.</w:t>
      </w:r>
    </w:p>
    <w:p w:rsidR="007369E6" w:rsidRDefault="007369E6">
      <w:r>
        <w:rPr>
          <w:noProof/>
          <w:lang w:eastAsia="ru-RU"/>
        </w:rPr>
        <w:pict>
          <v:group id="_x0000_s1316" style="position:absolute;margin-left:188.5pt;margin-top:-27.95pt;width:297.45pt;height:191.9pt;z-index:251668480" coordorigin="5406,1782" coordsize="5949,3838" o:allowincell="f">
            <v:shape id="_x0000_s1317" type="#_x0000_t202" style="position:absolute;left:8094;top:2466;width:330;height:264" stroked="f">
              <v:textbox style="mso-next-textbox:#_x0000_s1317" inset="0,0,0,0">
                <w:txbxContent>
                  <w:p w:rsidR="007369E6" w:rsidRDefault="007369E6" w:rsidP="007369E6">
                    <w:pPr>
                      <w:rPr>
                        <w:sz w:val="20"/>
                        <w:vertAlign w:val="superscript"/>
                      </w:rPr>
                    </w:pPr>
                    <w:r>
                      <w:rPr>
                        <w:sz w:val="20"/>
                      </w:rPr>
                      <w:t>60</w:t>
                    </w:r>
                    <w:r>
                      <w:rPr>
                        <w:sz w:val="20"/>
                        <w:vertAlign w:val="superscript"/>
                      </w:rPr>
                      <w:t>о</w:t>
                    </w:r>
                  </w:p>
                </w:txbxContent>
              </v:textbox>
            </v:shape>
            <v:shape id="_x0000_s1318" type="#_x0000_t202" style="position:absolute;left:6642;top:3900;width:314;height:281" stroked="f">
              <v:textbox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C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line id="_x0000_s1319" style="position:absolute;rotation:-60" from="7550,2386" to="8496,2387" strokeweight="1.5pt"/>
            <v:group id="_x0000_s1320" style="position:absolute;left:7609;top:3011;width:2617;height:160;rotation:-120" coordorigin="6598,2409" coordsize="2122,130">
              <v:line id="_x0000_s1321" style="position:absolute" from="6655,2460" to="7590,2460" strokeweight="1.5pt"/>
              <v:oval id="_x0000_s1322" style="position:absolute;left:6598;top:2429;width:85;height:85" strokeweight="1.5pt">
                <o:lock v:ext="edit" aspectratio="t"/>
              </v:oval>
              <v:shape id="_x0000_s1323" style="position:absolute;left:7590;top:2453;width:152;height:86" coordsize="152,86" path="m,7c5,33,11,60,22,73,33,86,48,86,66,84,84,82,114,74,128,60,142,46,147,12,152,e" filled="f" strokeweight="1.5pt">
                <v:path arrowok="t"/>
              </v:shape>
              <v:line id="_x0000_s1324" style="position:absolute" from="7733,2453" to="8668,2453" strokeweight="1.5pt"/>
              <v:oval id="_x0000_s1325" style="position:absolute;left:8635;top:2409;width:85;height:85" strokeweight="1.5pt">
                <o:lock v:ext="edit" aspectratio="t"/>
              </v:oval>
            </v:group>
            <v:group id="_x0000_s1326" style="position:absolute;left:7559;top:2806;width:385;height:264" coordorigin="6699,2750" coordsize="385,264">
              <v:shape id="_x0000_s1327" type="#_x0000_t5" style="position:absolute;left:6809;top:2805;width:165;height:209" strokeweight="1.5pt"/>
              <v:oval id="_x0000_s1328" style="position:absolute;left:6853;top:2750;width:85;height:85" strokeweight="1.5pt">
                <o:lock v:ext="edit" aspectratio="t"/>
              </v:oval>
              <v:line id="_x0000_s1329" style="position:absolute" from="6699,3014" to="7084,3014" strokeweight="1.5pt"/>
            </v:group>
            <v:group id="_x0000_s1330" style="position:absolute;left:10945;top:3963;width:385;height:264;flip:y" coordorigin="6699,2750" coordsize="385,264">
              <v:shape id="_x0000_s1331" type="#_x0000_t5" style="position:absolute;left:6809;top:2805;width:165;height:209" strokeweight="1.5pt"/>
              <v:oval id="_x0000_s1332" style="position:absolute;left:6853;top:2750;width:85;height:85" strokeweight="1.5pt">
                <o:lock v:ext="edit" aspectratio="t"/>
              </v:oval>
              <v:line id="_x0000_s1333" style="position:absolute" from="6699,3014" to="7084,3014" strokeweight="1.5pt"/>
            </v:group>
            <v:rect id="_x0000_s1334" style="position:absolute;left:10890;top:3864;width:465;height:77;flip:y" fillcolor="black" stroked="f">
              <v:fill r:id="rId6" o:title="Широкий диагональный 2" type="pattern"/>
            </v:rect>
            <v:shape id="_x0000_s1335" type="#_x0000_t202" style="position:absolute;left:8262;top:4746;width:198;height:275" stroked="f">
              <v:textbox style="mso-next-textbox:#_x0000_s1335" inset="0,0,0,0">
                <w:txbxContent>
                  <w:p w:rsidR="007369E6" w:rsidRDefault="007369E6" w:rsidP="007369E6">
                    <w:r>
                      <w:t>B</w:t>
                    </w:r>
                  </w:p>
                </w:txbxContent>
              </v:textbox>
            </v:shape>
            <v:shape id="_x0000_s1336" type="#_x0000_t202" style="position:absolute;left:7890;top:1866;width:209;height:264" stroked="f">
              <v:textbox style="mso-next-textbox:#_x0000_s1336"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t>A</w:t>
                    </w:r>
                  </w:p>
                </w:txbxContent>
              </v:textbox>
            </v:shape>
            <v:shape id="_x0000_s1337" type="#_x0000_t202" style="position:absolute;left:8958;top:2592;width:154;height:275" stroked="f">
              <v:textbox style="mso-next-textbox:#_x0000_s1337"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D</w:t>
                    </w:r>
                  </w:p>
                </w:txbxContent>
              </v:textbox>
            </v:shape>
            <v:shape id="_x0000_s1338" type="#_x0000_t202" style="position:absolute;left:9606;top:4266;width:154;height:264" stroked="f">
              <v:textbox style="mso-next-textbox:#_x0000_s1338" inset="0,0,0,0">
                <w:txbxContent>
                  <w:p w:rsidR="007369E6" w:rsidRDefault="007369E6" w:rsidP="007369E6">
                    <w:r>
                      <w:t>Е</w:t>
                    </w:r>
                  </w:p>
                </w:txbxContent>
              </v:textbox>
            </v:shape>
            <v:rect id="_x0000_s1339" style="position:absolute;left:7545;top:3081;width:465;height:77" fillcolor="black" stroked="f">
              <v:fill r:id="rId6" o:title="Широкий диагональный 2" type="pattern"/>
            </v:rect>
            <v:shape id="_x0000_s1340" type="#_x0000_t202" style="position:absolute;left:7302;top:2814;width:231;height:286" stroked="f">
              <v:textbox style="mso-next-textbox:#_x0000_s1340"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t>О</w:t>
                    </w:r>
                    <w:proofErr w:type="gramStart"/>
                    <w:r>
                      <w:rPr>
                        <w:vertAlign w:val="subscript"/>
                      </w:rPr>
                      <w:t>1</w:t>
                    </w:r>
                    <w:proofErr w:type="gramEnd"/>
                  </w:p>
                </w:txbxContent>
              </v:textbox>
            </v:shape>
            <v:shape id="_x0000_s1341" type="#_x0000_t202" style="position:absolute;left:11058;top:3570;width:231;height:286" stroked="f">
              <v:textbox style="mso-next-textbox:#_x0000_s1341" inset="0,0,0,0">
                <w:txbxContent>
                  <w:p w:rsidR="007369E6" w:rsidRDefault="007369E6" w:rsidP="007369E6">
                    <w:pPr>
                      <w:rPr>
                        <w:vertAlign w:val="subscript"/>
                      </w:rPr>
                    </w:pPr>
                    <w:r>
                      <w:t>О</w:t>
                    </w:r>
                    <w:proofErr w:type="gramStart"/>
                    <w:r>
                      <w:rPr>
                        <w:vertAlign w:val="subscript"/>
                      </w:rPr>
                      <w:t>2</w:t>
                    </w:r>
                    <w:proofErr w:type="gramEnd"/>
                  </w:p>
                </w:txbxContent>
              </v:textbox>
            </v:shape>
            <v:shape id="_x0000_s1342" type="#_x0000_t202" style="position:absolute;left:7632;top:2292;width:154;height:275" stroked="f">
              <v:textbox style="mso-next-textbox:#_x0000_s1342" inset="0,0,0,0">
                <w:txbxContent>
                  <w:p w:rsidR="007369E6" w:rsidRDefault="007369E6" w:rsidP="007369E6">
                    <w:r>
                      <w:t>1</w:t>
                    </w:r>
                  </w:p>
                </w:txbxContent>
              </v:textbox>
            </v:shape>
            <v:shape id="_x0000_s1343" type="#_x0000_t202" style="position:absolute;left:9564;top:3516;width:154;height:275" stroked="f">
              <v:textbox style="mso-next-textbox:#_x0000_s1343" inset="0,0,0,0">
                <w:txbxContent>
                  <w:p w:rsidR="007369E6" w:rsidRDefault="007369E6" w:rsidP="007369E6">
                    <w:r>
                      <w:t>2</w:t>
                    </w:r>
                  </w:p>
                </w:txbxContent>
              </v:textbox>
            </v:shape>
            <v:shape id="_x0000_s1344" type="#_x0000_t202" style="position:absolute;left:8442;top:4368;width:154;height:275" stroked="f">
              <v:textbox style="mso-next-textbox:#_x0000_s1344" inset="0,0,0,0">
                <w:txbxContent>
                  <w:p w:rsidR="007369E6" w:rsidRDefault="007369E6" w:rsidP="007369E6">
                    <w:r>
                      <w:t>3</w:t>
                    </w:r>
                  </w:p>
                </w:txbxContent>
              </v:textbox>
            </v:shape>
            <v:shape id="_x0000_s1345" type="#_x0000_t202" style="position:absolute;left:10302;top:3822;width:154;height:275" stroked="f">
              <v:textbox style="mso-next-textbox:#_x0000_s1345" inset="0,0,0,0">
                <w:txbxContent>
                  <w:p w:rsidR="007369E6" w:rsidRDefault="007369E6" w:rsidP="007369E6">
                    <w:r>
                      <w:t>4</w:t>
                    </w:r>
                  </w:p>
                </w:txbxContent>
              </v:textbox>
            </v:shape>
            <v:line id="_x0000_s1346" style="position:absolute" from="7716,2507" to="7842,2670"/>
            <v:line id="_x0000_s1347" style="position:absolute;flip:x y" from="10374,4032" to="10542,4176"/>
            <v:line id="_x0000_s1348" style="position:absolute;flip:x" from="8136,4434" to="8418,4454"/>
            <v:line id="_x0000_s1349" style="position:absolute;rotation:-5150155fd;flip:x y" from="9299,3625" to="9508,3856"/>
            <v:shape id="_x0000_s1350" style="position:absolute;left:10546;top:4016;width:704;height:268;rotation:-6835613fd" coordsize="704,268" path="m,268c21,243,71,144,124,101,177,58,253,24,320,12,387,,464,1,528,28v64,27,139,114,176,144e" filled="f" strokeweight="1.5pt">
              <v:stroke startarrow="block"/>
              <v:path arrowok="t"/>
            </v:shape>
            <v:shape id="_x0000_s1351" type="#_x0000_t202" style="position:absolute;left:8814;top:1944;width:264;height:286" stroked="f">
              <v:textbox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i/>
                        <w:lang w:val="en-US"/>
                      </w:rPr>
                      <w:t>v</w:t>
                    </w:r>
                    <w:r>
                      <w:rPr>
                        <w:vertAlign w:val="subscript"/>
                        <w:lang w:val="en-US"/>
                      </w:rPr>
                      <w:t>A</w:t>
                    </w:r>
                    <w:proofErr w:type="spellEnd"/>
                    <w:proofErr w:type="gramEnd"/>
                  </w:p>
                </w:txbxContent>
              </v:textbox>
            </v:shape>
            <v:shape id="_x0000_s1352" type="#_x0000_t202" style="position:absolute;left:7950;top:5334;width:264;height:286" stroked="f">
              <v:textbox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i/>
                        <w:lang w:val="en-US"/>
                      </w:rPr>
                      <w:t>v</w:t>
                    </w:r>
                    <w:r>
                      <w:rPr>
                        <w:vertAlign w:val="subscript"/>
                        <w:lang w:val="en-US"/>
                      </w:rPr>
                      <w:t>B</w:t>
                    </w:r>
                    <w:proofErr w:type="spellEnd"/>
                    <w:proofErr w:type="gramEnd"/>
                  </w:p>
                </w:txbxContent>
              </v:textbox>
            </v:shape>
            <v:shape id="_x0000_s1353" type="#_x0000_t202" style="position:absolute;left:9150;top:3180;width:264;height:286" stroked="f">
              <v:textbox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i/>
                        <w:lang w:val="en-US"/>
                      </w:rPr>
                      <w:t>v</w:t>
                    </w:r>
                    <w:r>
                      <w:rPr>
                        <w:vertAlign w:val="subscript"/>
                        <w:lang w:val="en-US"/>
                      </w:rPr>
                      <w:t>D</w:t>
                    </w:r>
                    <w:proofErr w:type="spellEnd"/>
                    <w:proofErr w:type="gramEnd"/>
                  </w:p>
                </w:txbxContent>
              </v:textbox>
            </v:shape>
            <v:shape id="_x0000_s1354" type="#_x0000_t202" style="position:absolute;left:9474;top:5022;width:264;height:286" stroked="f">
              <v:textbox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i/>
                        <w:lang w:val="en-US"/>
                      </w:rPr>
                      <w:t>v</w:t>
                    </w:r>
                    <w:r>
                      <w:rPr>
                        <w:vertAlign w:val="subscript"/>
                        <w:lang w:val="en-US"/>
                      </w:rPr>
                      <w:t>E</w:t>
                    </w:r>
                    <w:proofErr w:type="spellEnd"/>
                    <w:proofErr w:type="gramEnd"/>
                  </w:p>
                </w:txbxContent>
              </v:textbox>
            </v:shape>
            <v:shape id="_x0000_s1355" type="#_x0000_t202" style="position:absolute;left:6852;top:4368;width:475;height:299" stroked="f">
              <v:textbox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ω</w:t>
                    </w:r>
                    <w:r>
                      <w:rPr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356" type="#_x0000_t202" style="position:absolute;left:10938;top:4524;width:308;height:297" stroked="f">
              <v:textbox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ω</w:t>
                    </w:r>
                    <w:r>
                      <w:rPr>
                        <w:vertAlign w:val="subscript"/>
                        <w:lang w:val="en-US"/>
                      </w:rPr>
                      <w:t>4</w:t>
                    </w:r>
                  </w:p>
                </w:txbxContent>
              </v:textbox>
            </v:shape>
            <v:shape id="_x0000_s1357" style="position:absolute;left:8143;top:2183;width:143;height:385;rotation:-4421077fd" coordsize="143,385" path="m,c4,89,9,178,33,242v24,64,92,119,110,143e" filled="f">
              <v:path arrowok="t"/>
            </v:shape>
            <v:line id="_x0000_s1358" style="position:absolute" from="8322,2040" to="8949,2401" strokeweight="1.5pt">
              <v:stroke endarrow="block"/>
            </v:line>
            <v:group id="_x0000_s1359" style="position:absolute;left:9504;top:4134;width:1690;height:84;rotation:540" coordorigin="6094,1947" coordsize="1449,85">
              <v:line id="_x0000_s1360" style="position:absolute" from="6149,1980" to="7510,1980" strokeweight="1.5pt"/>
              <v:oval id="_x0000_s1361" style="position:absolute;left:7458;top:1947;width:85;height:85" strokeweight="1.5pt">
                <o:lock v:ext="edit" aspectratio="t"/>
              </v:oval>
              <v:oval id="_x0000_s1362" style="position:absolute;left:6094;top:1947;width:85;height:85" strokeweight="1.5pt">
                <o:lock v:ext="edit" aspectratio="t"/>
              </v:oval>
            </v:group>
            <v:line id="_x0000_s1363" style="position:absolute;flip:x" from="7002,4170" to="9502,4170">
              <v:stroke dashstyle="dash"/>
            </v:line>
            <v:line id="_x0000_s1364" style="position:absolute;flip:x" from="6973,2808" to="7770,4188">
              <v:stroke dashstyle="dash"/>
            </v:line>
            <v:shape id="_x0000_s1365" style="position:absolute;left:6742;top:3956;width:704;height:268;rotation:-19575435fd" coordsize="704,268" path="m,268c21,243,71,144,124,101,177,58,253,24,320,12,387,,464,1,528,28v64,27,139,114,176,144e" filled="f" strokeweight="1.5pt">
              <v:stroke endarrow="block"/>
              <v:path arrowok="t"/>
            </v:shape>
            <v:line id="_x0000_s1366" style="position:absolute;rotation:60" from="9233,4423" to="9860,4784" strokeweight="1.5pt">
              <v:stroke endarrow="block"/>
            </v:line>
            <v:line id="_x0000_s1367" style="position:absolute;flip:y" from="5430,3126" to="8810,5079">
              <v:stroke dashstyle="dash"/>
            </v:line>
            <v:line id="_x0000_s1368" style="position:absolute" from="8862,3126" to="9148,3621" strokeweight="1.5pt">
              <v:stroke endarrow="block"/>
            </v:line>
            <v:group id="_x0000_s1369" style="position:absolute;left:7422;top:4698;width:847;height:583;rotation:90" coordorigin="606,2841" coordsize="847,583">
              <v:group id="_x0000_s1370" style="position:absolute;left:606;top:2951;width:605;height:352;rotation:180;flip:y" coordorigin="4559,1203" coordsize="605,352">
                <v:rect id="_x0000_s1371" style="position:absolute;left:4635;top:1257;width:385;height:253;rotation:-180" strokeweight="1.5pt"/>
                <v:oval id="_x0000_s1372" style="position:absolute;left:4792;top:1337;width:85;height:85;rotation:-180" strokeweight="1pt">
                  <o:lock v:ext="edit" aspectratio="t"/>
                </v:oval>
                <v:line id="_x0000_s1373" style="position:absolute;rotation:-180" from="4559,1203" to="5153,1203" strokeweight="1pt"/>
                <v:line id="_x0000_s1374" style="position:absolute;rotation:-180" from="4570,1555" to="5164,1555" strokeweight="1pt"/>
              </v:group>
              <v:rect id="_x0000_s1375" style="position:absolute;left:617;top:2841;width:561;height:77;rotation:-180" fillcolor="black" stroked="f">
                <v:fill r:id="rId6" o:title="Широкий диагональный 2" type="pattern"/>
              </v:rect>
              <v:rect id="_x0000_s1376" style="position:absolute;left:617;top:3347;width:561;height:77;rotation:-180" fillcolor="black" stroked="f">
                <v:fill r:id="rId6" o:title="Широкий диагональный 2" type="pattern"/>
              </v:rect>
              <v:line id="_x0000_s1377" style="position:absolute" from="980,3149" to="1453,3149" strokeweight="1.5pt">
                <v:stroke endarrow="block"/>
              </v:line>
            </v:group>
            <v:group id="_x0000_s1378" style="position:absolute;left:7263;top:3939;width:2186;height:128;rotation:-240" coordorigin="6094,1947" coordsize="1449,85">
              <v:line id="_x0000_s1379" style="position:absolute" from="6149,1980" to="7510,1980" strokeweight="1.5pt"/>
              <v:oval id="_x0000_s1380" style="position:absolute;left:7458;top:1947;width:85;height:85" strokeweight="1.5pt">
                <o:lock v:ext="edit" aspectratio="t"/>
              </v:oval>
              <v:oval id="_x0000_s1381" style="position:absolute;left:6094;top:1947;width:85;height:85" strokeweight="1.5pt">
                <o:lock v:ext="edit" aspectratio="t"/>
              </v:oval>
            </v:group>
            <v:line id="_x0000_s1382" style="position:absolute;flip:x" from="5472,4896" to="7806,4896">
              <v:stroke dashstyle="dash"/>
            </v:line>
            <v:shape id="_x0000_s1383" type="#_x0000_t202" style="position:absolute;left:5406;top:4572;width:314;height:281" stroked="f">
              <v:textbox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lang w:val="en-US"/>
                      </w:rPr>
                      <w:t>C</w:t>
                    </w:r>
                    <w:r>
                      <w:rPr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384" type="#_x0000_t202" style="position:absolute;left:5616;top:5040;width:475;height:299" stroked="f">
              <v:textbox inset=".5mm,0,.5mm,0">
                <w:txbxContent>
                  <w:p w:rsidR="007369E6" w:rsidRDefault="007369E6" w:rsidP="007369E6">
                    <w:pPr>
                      <w:rPr>
                        <w:vertAlign w:val="subscript"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ω</w:t>
                    </w:r>
                    <w:r>
                      <w:rPr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385" style="position:absolute;left:5506;top:4628;width:704;height:268;rotation:-19575435fd" coordsize="704,268" path="m,268c21,243,71,144,124,101,177,58,253,24,320,12,387,,464,1,528,28v64,27,139,114,176,144e" filled="f" strokeweight="1.5pt">
              <v:stroke endarrow="block"/>
              <v:path arrowok="t"/>
            </v:shape>
            <w10:wrap type="square"/>
          </v:group>
        </w:pict>
      </w:r>
    </w:p>
    <w:p w:rsidR="007369E6" w:rsidRPr="007369E6" w:rsidRDefault="007369E6" w:rsidP="007369E6"/>
    <w:p w:rsidR="007369E6" w:rsidRPr="007369E6" w:rsidRDefault="007369E6" w:rsidP="007369E6"/>
    <w:p w:rsidR="007369E6" w:rsidRPr="007369E6" w:rsidRDefault="007369E6" w:rsidP="007369E6"/>
    <w:p w:rsidR="007369E6" w:rsidRPr="007369E6" w:rsidRDefault="007369E6" w:rsidP="007369E6"/>
    <w:p w:rsidR="007369E6" w:rsidRPr="007369E6" w:rsidRDefault="007369E6" w:rsidP="007369E6"/>
    <w:p w:rsidR="007369E6" w:rsidRPr="007369E6" w:rsidRDefault="007369E6" w:rsidP="007369E6"/>
    <w:p w:rsidR="007369E6" w:rsidRDefault="007369E6" w:rsidP="007369E6"/>
    <w:p w:rsidR="007369E6" w:rsidRPr="007369E6" w:rsidRDefault="007369E6" w:rsidP="007369E6">
      <w:pPr>
        <w:pStyle w:val="a3"/>
        <w:ind w:firstLine="426"/>
        <w:rPr>
          <w:sz w:val="22"/>
        </w:rPr>
      </w:pPr>
      <w:r>
        <w:rPr>
          <w:sz w:val="22"/>
        </w:rPr>
        <w:t>ЗАДАНИЕ К3–21</w:t>
      </w:r>
    </w:p>
    <w:p w:rsidR="007369E6" w:rsidRPr="007369E6" w:rsidRDefault="007369E6" w:rsidP="007369E6">
      <w:pPr>
        <w:pStyle w:val="a3"/>
        <w:ind w:firstLine="426"/>
        <w:rPr>
          <w:sz w:val="22"/>
        </w:rPr>
      </w:pPr>
    </w:p>
    <w:p w:rsidR="007369E6" w:rsidRDefault="007369E6" w:rsidP="007369E6">
      <w:pPr>
        <w:ind w:firstLine="426"/>
        <w:jc w:val="both"/>
      </w:pPr>
      <w:r>
        <w:rPr>
          <w:u w:val="single"/>
        </w:rPr>
        <w:t>Дано</w:t>
      </w:r>
      <w:r>
        <w:t xml:space="preserve">: Точка М движется относительно пластины. Уравнение относительного движения т. М: </w:t>
      </w:r>
      <w:r>
        <w:rPr>
          <w:position w:val="-10"/>
        </w:rPr>
        <w:object w:dxaOrig="2260" w:dyaOrig="380">
          <v:shape id="_x0000_i1074" type="#_x0000_t75" style="width:112.8pt;height:19.2pt" o:ole="" fillcolor="window">
            <v:imagedata r:id="rId142" o:title=""/>
          </v:shape>
          <o:OLEObject Type="Embed" ProgID="Equation.3" ShapeID="_x0000_i1074" DrawAspect="Content" ObjectID="_1468838222" r:id="rId143"/>
        </w:object>
      </w:r>
      <w:r>
        <w:t xml:space="preserve"> (см). Уравнение движения тела </w:t>
      </w:r>
      <w:r>
        <w:rPr>
          <w:position w:val="-6"/>
        </w:rPr>
        <w:object w:dxaOrig="440" w:dyaOrig="220">
          <v:shape id="_x0000_i1075" type="#_x0000_t75" style="width:22.4pt;height:11.2pt" o:ole="" fillcolor="window">
            <v:imagedata r:id="rId144" o:title=""/>
          </v:shape>
          <o:OLEObject Type="Embed" ProgID="Equation.3" ShapeID="_x0000_i1075" DrawAspect="Content" ObjectID="_1468838223" r:id="rId145"/>
        </w:object>
      </w:r>
      <w:r>
        <w:t>4 (с</w:t>
      </w:r>
      <w:r w:rsidRPr="001C1729">
        <w:rPr>
          <w:vertAlign w:val="superscript"/>
        </w:rPr>
        <w:t>-1</w:t>
      </w:r>
      <w:r>
        <w:t>)</w:t>
      </w:r>
      <w:r w:rsidRPr="001C1729">
        <w:t>;</w:t>
      </w:r>
      <w:r>
        <w:t xml:space="preserve"> t=1 с; b=20 см.</w:t>
      </w:r>
    </w:p>
    <w:p w:rsidR="007369E6" w:rsidRDefault="007369E6" w:rsidP="007369E6">
      <w:pPr>
        <w:ind w:firstLine="426"/>
        <w:jc w:val="both"/>
      </w:pPr>
      <w:r>
        <w:rPr>
          <w:noProof/>
          <w:lang w:eastAsia="ru-RU"/>
        </w:rPr>
        <w:pict>
          <v:group id="_x0000_s1386" style="position:absolute;left:0;text-align:left;margin-left:336.15pt;margin-top:18.35pt;width:123.15pt;height:205.1pt;z-index:251669504" coordorigin="7996,1265" coordsize="2463,4102" o:allowincell="f">
            <v:rect id="_x0000_s1387" style="position:absolute;left:7548;top:2220;width:3500;height:1764;rotation:90" strokeweight="1pt"/>
            <v:line id="_x0000_s1388" style="position:absolute;rotation:90" from="9186,2010" to="9186,4222">
              <v:stroke dashstyle="dash"/>
            </v:line>
            <v:line id="_x0000_s1389" style="position:absolute;rotation:90" from="9914,5090" to="10446,5090"/>
            <v:line id="_x0000_s1390" style="position:absolute;rotation:90" from="8150,5062" to="8682,5062"/>
            <v:line id="_x0000_s1391" style="position:absolute;rotation:90" from="9298,4362" to="9298,6126">
              <v:stroke startarrow="open" endarrow="open"/>
            </v:line>
            <v:shape id="_x0000_s1392" type="#_x0000_t5" style="position:absolute;left:8136;top:2948;width:252;height:308;rotation:90" strokeweight="1pt"/>
            <v:oval id="_x0000_s1393" style="position:absolute;left:8360;top:3060;width:112;height:112;rotation:90" strokeweight="1pt"/>
            <v:line id="_x0000_s1394" style="position:absolute;rotation:90" from="7772,3088" to="8444,3088" strokeweight="1.5pt"/>
            <v:rect id="_x0000_s1395" style="position:absolute;left:7716;top:3060;width:644;height:84;rotation:90" fillcolor="black" stroked="f">
              <v:fill r:id="rId6" o:title="Широкий диагональный 2" type="pattern"/>
            </v:rect>
            <v:shape id="_x0000_s1396" style="position:absolute;left:8122;top:2906;width:588;height:392;rotation:90" coordsize="588,392" path="m588,392v,-108,,-215,-56,-280c476,47,341,,252,,163,,42,93,,112e" filled="f" strokeweight="1pt">
              <v:stroke endarrow="block"/>
              <v:path arrowok="t"/>
            </v:shape>
            <v:oval id="_x0000_s1397" style="position:absolute;left:10098;top:1947;width:112;height:112;rotation:90" fillcolor="black" strokeweight="1pt"/>
            <v:shape id="_x0000_s1398" type="#_x0000_t202" style="position:absolute;left:9207;top:5115;width:252;height:252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4b</w:t>
                    </w:r>
                  </w:p>
                </w:txbxContent>
              </v:textbox>
            </v:shape>
            <v:shape id="_x0000_s1399" type="#_x0000_t202" style="position:absolute;left:10263;top:1848;width:196;height:252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М</w:t>
                    </w:r>
                  </w:p>
                </w:txbxContent>
              </v:textbox>
            </v:shape>
            <v:shape id="_x0000_s1400" type="#_x0000_t202" style="position:absolute;left:10252;top:2992;width:168;height:224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А</w:t>
                    </w:r>
                  </w:p>
                </w:txbxContent>
              </v:textbox>
            </v:shape>
            <v:shape id="_x0000_s1401" type="#_x0000_t202" style="position:absolute;left:10252;top:4840;width:168;height:224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B</w:t>
                    </w:r>
                  </w:p>
                </w:txbxContent>
              </v:textbox>
            </v:shape>
            <v:shape id="_x0000_s1402" type="#_x0000_t202" style="position:absolute;left:10241;top:1265;width:168;height:224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D</w:t>
                    </w:r>
                  </w:p>
                </w:txbxContent>
              </v:textbox>
            </v:shape>
            <v:shape id="_x0000_s1403" type="#_x0000_t202" style="position:absolute;left:8162;top:3421;width:196;height:252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sym w:font="Symbol" w:char="F077"/>
                    </w:r>
                  </w:p>
                </w:txbxContent>
              </v:textbox>
            </v:shape>
            <v:shape id="_x0000_s1404" type="#_x0000_t202" style="position:absolute;left:8206;top:2717;width:168;height:224" stroked="f">
              <v:textbox inset="0,0,0,0">
                <w:txbxContent>
                  <w:p w:rsidR="007369E6" w:rsidRDefault="007369E6" w:rsidP="007369E6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O</w:t>
                    </w:r>
                  </w:p>
                </w:txbxContent>
              </v:textbox>
            </v:shape>
            <v:line id="_x0000_s1405" style="position:absolute" from="10153,1375" to="10153,4840" strokeweight="3pt">
              <v:stroke linestyle="thinThin"/>
            </v:line>
            <w10:wrap type="square"/>
          </v:group>
        </w:pict>
      </w:r>
      <w:r>
        <w:rPr>
          <w:u w:val="single"/>
        </w:rPr>
        <w:t>Найти</w:t>
      </w:r>
      <w:r>
        <w:t>: Для заданного момента времени определить абсолютную скорость и а</w:t>
      </w:r>
      <w:r>
        <w:t>б</w:t>
      </w:r>
      <w:r>
        <w:t>солютное ускорение т.М.</w:t>
      </w:r>
    </w:p>
    <w:p w:rsidR="007369E6" w:rsidRPr="007369E6" w:rsidRDefault="007369E6" w:rsidP="007369E6">
      <w:pPr>
        <w:ind w:firstLine="708"/>
      </w:pPr>
    </w:p>
    <w:sectPr w:rsidR="007369E6" w:rsidRPr="007369E6" w:rsidSect="00F81A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characterSpacingControl w:val="doNotCompress"/>
  <w:compat/>
  <w:rsids>
    <w:rsidRoot w:val="007369E6"/>
    <w:rsid w:val="007369E6"/>
    <w:rsid w:val="008C1663"/>
    <w:rsid w:val="00F81AB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1AB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7369E6"/>
    <w:pPr>
      <w:spacing w:after="0" w:line="240" w:lineRule="auto"/>
      <w:jc w:val="center"/>
    </w:pPr>
    <w:rPr>
      <w:rFonts w:ascii="Times New Roman" w:eastAsia="Times New Roman" w:hAnsi="Times New Roman" w:cs="Times New Roman"/>
      <w:b/>
      <w:kern w:val="2"/>
      <w:sz w:val="24"/>
      <w:szCs w:val="20"/>
      <w:lang w:eastAsia="ru-RU"/>
    </w:rPr>
  </w:style>
  <w:style w:type="character" w:customStyle="1" w:styleId="a4">
    <w:name w:val="Название Знак"/>
    <w:basedOn w:val="a0"/>
    <w:link w:val="a3"/>
    <w:rsid w:val="007369E6"/>
    <w:rPr>
      <w:rFonts w:ascii="Times New Roman" w:eastAsia="Times New Roman" w:hAnsi="Times New Roman" w:cs="Times New Roman"/>
      <w:b/>
      <w:kern w:val="2"/>
      <w:sz w:val="24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wmf"/><Relationship Id="rId117" Type="http://schemas.openxmlformats.org/officeDocument/2006/relationships/oleObject" Target="embeddings/oleObject57.bin"/><Relationship Id="rId21" Type="http://schemas.openxmlformats.org/officeDocument/2006/relationships/oleObject" Target="embeddings/oleObject8.bin"/><Relationship Id="rId42" Type="http://schemas.openxmlformats.org/officeDocument/2006/relationships/image" Target="media/image21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4.wmf"/><Relationship Id="rId84" Type="http://schemas.openxmlformats.org/officeDocument/2006/relationships/image" Target="media/image4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65.bin"/><Relationship Id="rId138" Type="http://schemas.openxmlformats.org/officeDocument/2006/relationships/image" Target="media/image68.wmf"/><Relationship Id="rId16" Type="http://schemas.openxmlformats.org/officeDocument/2006/relationships/image" Target="media/image8.wmf"/><Relationship Id="rId107" Type="http://schemas.openxmlformats.org/officeDocument/2006/relationships/oleObject" Target="embeddings/oleObject52.bin"/><Relationship Id="rId11" Type="http://schemas.openxmlformats.org/officeDocument/2006/relationships/oleObject" Target="embeddings/oleObject3.bin"/><Relationship Id="rId32" Type="http://schemas.openxmlformats.org/officeDocument/2006/relationships/image" Target="media/image16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9.wmf"/><Relationship Id="rId74" Type="http://schemas.openxmlformats.org/officeDocument/2006/relationships/image" Target="media/image37.wmf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23" Type="http://schemas.openxmlformats.org/officeDocument/2006/relationships/oleObject" Target="embeddings/oleObject60.bin"/><Relationship Id="rId128" Type="http://schemas.openxmlformats.org/officeDocument/2006/relationships/image" Target="media/image63.wmf"/><Relationship Id="rId144" Type="http://schemas.openxmlformats.org/officeDocument/2006/relationships/image" Target="media/image71.wmf"/><Relationship Id="rId5" Type="http://schemas.openxmlformats.org/officeDocument/2006/relationships/oleObject" Target="embeddings/oleObject1.bin"/><Relationship Id="rId90" Type="http://schemas.openxmlformats.org/officeDocument/2006/relationships/image" Target="media/image45.wmf"/><Relationship Id="rId95" Type="http://schemas.openxmlformats.org/officeDocument/2006/relationships/oleObject" Target="embeddings/oleObject45.bin"/><Relationship Id="rId22" Type="http://schemas.openxmlformats.org/officeDocument/2006/relationships/image" Target="media/image11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4.wmf"/><Relationship Id="rId64" Type="http://schemas.openxmlformats.org/officeDocument/2006/relationships/image" Target="media/image3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5.bin"/><Relationship Id="rId118" Type="http://schemas.openxmlformats.org/officeDocument/2006/relationships/image" Target="media/image58.wmf"/><Relationship Id="rId134" Type="http://schemas.openxmlformats.org/officeDocument/2006/relationships/image" Target="media/image66.wmf"/><Relationship Id="rId139" Type="http://schemas.openxmlformats.org/officeDocument/2006/relationships/oleObject" Target="embeddings/oleObject68.bin"/><Relationship Id="rId80" Type="http://schemas.openxmlformats.org/officeDocument/2006/relationships/image" Target="media/image40.wmf"/><Relationship Id="rId85" Type="http://schemas.openxmlformats.org/officeDocument/2006/relationships/oleObject" Target="embeddings/oleObject40.bin"/><Relationship Id="rId3" Type="http://schemas.openxmlformats.org/officeDocument/2006/relationships/webSettings" Target="webSettings.xml"/><Relationship Id="rId12" Type="http://schemas.openxmlformats.org/officeDocument/2006/relationships/image" Target="media/image6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103" Type="http://schemas.openxmlformats.org/officeDocument/2006/relationships/oleObject" Target="embeddings/oleObject50.bin"/><Relationship Id="rId108" Type="http://schemas.openxmlformats.org/officeDocument/2006/relationships/image" Target="media/image53.wmf"/><Relationship Id="rId116" Type="http://schemas.openxmlformats.org/officeDocument/2006/relationships/image" Target="media/image57.wmf"/><Relationship Id="rId124" Type="http://schemas.openxmlformats.org/officeDocument/2006/relationships/image" Target="media/image61.wmf"/><Relationship Id="rId129" Type="http://schemas.openxmlformats.org/officeDocument/2006/relationships/oleObject" Target="embeddings/oleObject63.bin"/><Relationship Id="rId137" Type="http://schemas.openxmlformats.org/officeDocument/2006/relationships/oleObject" Target="embeddings/oleObject67.bin"/><Relationship Id="rId20" Type="http://schemas.openxmlformats.org/officeDocument/2006/relationships/image" Target="media/image10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7.wmf"/><Relationship Id="rId62" Type="http://schemas.openxmlformats.org/officeDocument/2006/relationships/image" Target="media/image31.wmf"/><Relationship Id="rId70" Type="http://schemas.openxmlformats.org/officeDocument/2006/relationships/image" Target="media/image35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4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8.wmf"/><Relationship Id="rId111" Type="http://schemas.openxmlformats.org/officeDocument/2006/relationships/oleObject" Target="embeddings/oleObject54.bin"/><Relationship Id="rId132" Type="http://schemas.openxmlformats.org/officeDocument/2006/relationships/image" Target="media/image65.wmf"/><Relationship Id="rId140" Type="http://schemas.openxmlformats.org/officeDocument/2006/relationships/image" Target="media/image69.wmf"/><Relationship Id="rId145" Type="http://schemas.openxmlformats.org/officeDocument/2006/relationships/oleObject" Target="embeddings/oleObject71.bin"/><Relationship Id="rId1" Type="http://schemas.openxmlformats.org/officeDocument/2006/relationships/styles" Target="styles.xml"/><Relationship Id="rId6" Type="http://schemas.openxmlformats.org/officeDocument/2006/relationships/image" Target="media/image2.gi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4.wmf"/><Relationship Id="rId36" Type="http://schemas.openxmlformats.org/officeDocument/2006/relationships/image" Target="media/image18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52.wmf"/><Relationship Id="rId114" Type="http://schemas.openxmlformats.org/officeDocument/2006/relationships/image" Target="media/image56.wmf"/><Relationship Id="rId119" Type="http://schemas.openxmlformats.org/officeDocument/2006/relationships/oleObject" Target="embeddings/oleObject58.bin"/><Relationship Id="rId127" Type="http://schemas.openxmlformats.org/officeDocument/2006/relationships/oleObject" Target="embeddings/oleObject62.bin"/><Relationship Id="rId10" Type="http://schemas.openxmlformats.org/officeDocument/2006/relationships/image" Target="media/image5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2.wmf"/><Relationship Id="rId52" Type="http://schemas.openxmlformats.org/officeDocument/2006/relationships/image" Target="media/image26.wmf"/><Relationship Id="rId60" Type="http://schemas.openxmlformats.org/officeDocument/2006/relationships/image" Target="media/image30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9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3.wmf"/><Relationship Id="rId94" Type="http://schemas.openxmlformats.org/officeDocument/2006/relationships/image" Target="media/image47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60.wmf"/><Relationship Id="rId130" Type="http://schemas.openxmlformats.org/officeDocument/2006/relationships/image" Target="media/image64.wmf"/><Relationship Id="rId135" Type="http://schemas.openxmlformats.org/officeDocument/2006/relationships/oleObject" Target="embeddings/oleObject66.bin"/><Relationship Id="rId143" Type="http://schemas.openxmlformats.org/officeDocument/2006/relationships/oleObject" Target="embeddings/oleObject70.bin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9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3.bin"/><Relationship Id="rId34" Type="http://schemas.openxmlformats.org/officeDocument/2006/relationships/image" Target="media/image17.wmf"/><Relationship Id="rId50" Type="http://schemas.openxmlformats.org/officeDocument/2006/relationships/image" Target="media/image2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8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1.wmf"/><Relationship Id="rId120" Type="http://schemas.openxmlformats.org/officeDocument/2006/relationships/image" Target="media/image59.wmf"/><Relationship Id="rId125" Type="http://schemas.openxmlformats.org/officeDocument/2006/relationships/oleObject" Target="embeddings/oleObject61.bin"/><Relationship Id="rId141" Type="http://schemas.openxmlformats.org/officeDocument/2006/relationships/oleObject" Target="embeddings/oleObject69.bin"/><Relationship Id="rId146" Type="http://schemas.openxmlformats.org/officeDocument/2006/relationships/fontTable" Target="fontTable.xml"/><Relationship Id="rId7" Type="http://schemas.openxmlformats.org/officeDocument/2006/relationships/image" Target="media/image3.gif"/><Relationship Id="rId71" Type="http://schemas.openxmlformats.org/officeDocument/2006/relationships/oleObject" Target="embeddings/oleObject33.bin"/><Relationship Id="rId92" Type="http://schemas.openxmlformats.org/officeDocument/2006/relationships/image" Target="media/image46.wmf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2.wmf"/><Relationship Id="rId40" Type="http://schemas.openxmlformats.org/officeDocument/2006/relationships/image" Target="media/image2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3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4.wmf"/><Relationship Id="rId115" Type="http://schemas.openxmlformats.org/officeDocument/2006/relationships/oleObject" Target="embeddings/oleObject56.bin"/><Relationship Id="rId131" Type="http://schemas.openxmlformats.org/officeDocument/2006/relationships/oleObject" Target="embeddings/oleObject64.bin"/><Relationship Id="rId136" Type="http://schemas.openxmlformats.org/officeDocument/2006/relationships/image" Target="media/image67.wmf"/><Relationship Id="rId61" Type="http://schemas.openxmlformats.org/officeDocument/2006/relationships/oleObject" Target="embeddings/oleObject28.bin"/><Relationship Id="rId82" Type="http://schemas.openxmlformats.org/officeDocument/2006/relationships/image" Target="media/image41.wmf"/><Relationship Id="rId19" Type="http://schemas.openxmlformats.org/officeDocument/2006/relationships/oleObject" Target="embeddings/oleObject7.bin"/><Relationship Id="rId14" Type="http://schemas.openxmlformats.org/officeDocument/2006/relationships/image" Target="media/image7.wmf"/><Relationship Id="rId30" Type="http://schemas.openxmlformats.org/officeDocument/2006/relationships/image" Target="media/image15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8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50.wmf"/><Relationship Id="rId105" Type="http://schemas.openxmlformats.org/officeDocument/2006/relationships/oleObject" Target="embeddings/oleObject51.bin"/><Relationship Id="rId126" Type="http://schemas.openxmlformats.org/officeDocument/2006/relationships/image" Target="media/image62.wmf"/><Relationship Id="rId147" Type="http://schemas.openxmlformats.org/officeDocument/2006/relationships/theme" Target="theme/theme1.xml"/><Relationship Id="rId8" Type="http://schemas.openxmlformats.org/officeDocument/2006/relationships/image" Target="media/image4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6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9.wmf"/><Relationship Id="rId121" Type="http://schemas.openxmlformats.org/officeDocument/2006/relationships/oleObject" Target="embeddings/oleObject59.bin"/><Relationship Id="rId142" Type="http://schemas.openxmlformats.org/officeDocument/2006/relationships/image" Target="media/image7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406</Words>
  <Characters>2320</Characters>
  <Application>Microsoft Office Word</Application>
  <DocSecurity>0</DocSecurity>
  <Lines>19</Lines>
  <Paragraphs>5</Paragraphs>
  <ScaleCrop>false</ScaleCrop>
  <Company>Grizli777</Company>
  <LinksUpToDate>false</LinksUpToDate>
  <CharactersWithSpaces>27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4-08-06T09:42:00Z</dcterms:created>
  <dcterms:modified xsi:type="dcterms:W3CDTF">2014-08-06T09:50:00Z</dcterms:modified>
</cp:coreProperties>
</file>